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7BD164B1" w14:textId="582A6B1F" w:rsidR="000C4C9C" w:rsidRPr="00524E87" w:rsidRDefault="00DD745B" w:rsidP="004D7BF7">
      <w:pPr>
        <w:spacing w:after="1600"/>
        <w:ind w:left="709"/>
        <w:jc w:val="center"/>
        <w:rPr>
          <w:b/>
          <w:sz w:val="24"/>
          <w:szCs w:val="24"/>
        </w:rPr>
      </w:pPr>
      <w:r>
        <w:rPr>
          <w:b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8240" behindDoc="1" locked="0" layoutInCell="1" allowOverlap="1" wp14:anchorId="657454DB" wp14:editId="12AED4E7">
                <wp:simplePos x="0" y="0"/>
                <wp:positionH relativeFrom="column">
                  <wp:posOffset>-79375</wp:posOffset>
                </wp:positionH>
                <wp:positionV relativeFrom="paragraph">
                  <wp:posOffset>-166370</wp:posOffset>
                </wp:positionV>
                <wp:extent cx="6153150" cy="9590405"/>
                <wp:effectExtent l="0" t="0" r="0" b="0"/>
                <wp:wrapNone/>
                <wp:docPr id="2" name="Прямоугольник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53150" cy="9590405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>
            <w:pict>
              <v:rect w14:anchorId="3E6C100E" id="Прямоугольник 2" o:spid="_x0000_s1026" style="position:absolute;margin-left:-6.25pt;margin-top:-13.1pt;width:484.5pt;height:755.15pt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" filled="f" strokeweight="2pt"/>
            </w:pict>
          </mc:Fallback>
        </mc:AlternateContent>
      </w:r>
      <w:r w:rsidR="000C4C9C" w:rsidRPr="00524E87">
        <w:rPr>
          <w:b/>
          <w:sz w:val="24"/>
          <w:szCs w:val="24"/>
        </w:rPr>
        <w:t xml:space="preserve">МИНИСТЕРСТВО </w:t>
      </w:r>
      <w:r w:rsidR="00E47879" w:rsidRPr="00524E87">
        <w:rPr>
          <w:b/>
          <w:sz w:val="24"/>
          <w:szCs w:val="24"/>
        </w:rPr>
        <w:t xml:space="preserve">НАУКИ </w:t>
      </w:r>
      <w:r w:rsidR="00E47879">
        <w:rPr>
          <w:b/>
          <w:sz w:val="24"/>
          <w:szCs w:val="24"/>
        </w:rPr>
        <w:t>И ВЫСШЕГО ОБРАЗОВАНИЯ</w:t>
      </w:r>
      <w:r w:rsidR="000C4C9C" w:rsidRPr="00524E87">
        <w:rPr>
          <w:b/>
          <w:sz w:val="24"/>
          <w:szCs w:val="24"/>
        </w:rPr>
        <w:t xml:space="preserve"> РОССИЙСКОЙ ФЕДЕРАЦИИ</w:t>
      </w:r>
      <w:r w:rsidR="004D7BF7" w:rsidRPr="00524E87">
        <w:rPr>
          <w:b/>
          <w:sz w:val="24"/>
          <w:szCs w:val="24"/>
        </w:rPr>
        <w:br/>
      </w:r>
      <w:r w:rsidR="000C4C9C" w:rsidRPr="00524E87">
        <w:rPr>
          <w:b/>
          <w:sz w:val="24"/>
          <w:szCs w:val="24"/>
        </w:rPr>
        <w:t xml:space="preserve">федеральное государственное автономное образовательное </w:t>
      </w:r>
      <w:r w:rsidR="000C4C9C" w:rsidRPr="00524E87">
        <w:rPr>
          <w:b/>
          <w:sz w:val="24"/>
          <w:szCs w:val="24"/>
        </w:rPr>
        <w:br/>
        <w:t xml:space="preserve">учреждение высшего образования </w:t>
      </w:r>
      <w:r w:rsidR="000C4C9C" w:rsidRPr="00524E87">
        <w:rPr>
          <w:b/>
          <w:sz w:val="24"/>
          <w:szCs w:val="24"/>
        </w:rPr>
        <w:br/>
        <w:t>«Санкт-Петербургский политехнический университет Петра Великого»</w:t>
      </w:r>
      <w:r w:rsidR="004D7BF7" w:rsidRPr="00524E87">
        <w:rPr>
          <w:b/>
          <w:sz w:val="24"/>
          <w:szCs w:val="24"/>
        </w:rPr>
        <w:br/>
      </w:r>
      <w:r w:rsidR="00E47879">
        <w:rPr>
          <w:b/>
          <w:caps/>
          <w:sz w:val="24"/>
          <w:szCs w:val="24"/>
        </w:rPr>
        <w:t>ИНСТИТУТ СРЕДНЕГО ПРОФЕССИОНАЛЬНОГО ОБРАЗОВАНИЯ</w:t>
      </w:r>
    </w:p>
    <w:tbl>
      <w:tblPr>
        <w:tblW w:w="4244" w:type="pct"/>
        <w:tblInd w:w="789" w:type="dxa"/>
        <w:tblLook w:val="04A0" w:firstRow="1" w:lastRow="0" w:firstColumn="1" w:lastColumn="0" w:noHBand="0" w:noVBand="1"/>
      </w:tblPr>
      <w:tblGrid>
        <w:gridCol w:w="3127"/>
        <w:gridCol w:w="4813"/>
      </w:tblGrid>
      <w:tr w:rsidR="000C4C9C" w14:paraId="309914D7" w14:textId="77777777" w:rsidTr="000C4C9C">
        <w:trPr>
          <w:trHeight w:val="1441"/>
        </w:trPr>
        <w:tc>
          <w:tcPr>
            <w:tcW w:w="1969" w:type="pct"/>
          </w:tcPr>
          <w:p w14:paraId="2B10D329" w14:textId="77777777" w:rsidR="000C4C9C" w:rsidRDefault="000C4C9C" w:rsidP="000A52E8">
            <w:pPr>
              <w:rPr>
                <w:szCs w:val="28"/>
                <w:lang w:eastAsia="ru-RU"/>
              </w:rPr>
            </w:pPr>
          </w:p>
        </w:tc>
        <w:tc>
          <w:tcPr>
            <w:tcW w:w="3031" w:type="pct"/>
            <w:vMerge w:val="restart"/>
          </w:tcPr>
          <w:p w14:paraId="3F81A549" w14:textId="77777777" w:rsidR="000C4C9C" w:rsidRDefault="000C4C9C" w:rsidP="004D7BF7">
            <w:pPr>
              <w:ind w:left="1115"/>
              <w:rPr>
                <w:sz w:val="18"/>
                <w:szCs w:val="18"/>
                <w:lang w:eastAsia="ru-RU"/>
              </w:rPr>
            </w:pPr>
            <w:r>
              <w:rPr>
                <w:b/>
                <w:szCs w:val="28"/>
                <w:lang w:eastAsia="ru-RU"/>
              </w:rPr>
              <w:t>Допустить к защите</w:t>
            </w:r>
            <w:r w:rsidR="004D7BF7">
              <w:rPr>
                <w:b/>
                <w:szCs w:val="28"/>
                <w:lang w:eastAsia="ru-RU"/>
              </w:rPr>
              <w:br/>
            </w:r>
            <w:r>
              <w:rPr>
                <w:szCs w:val="28"/>
                <w:lang w:eastAsia="ru-RU"/>
              </w:rPr>
              <w:t xml:space="preserve">Заместитель директора </w:t>
            </w:r>
            <w:r w:rsidR="004D7BF7">
              <w:rPr>
                <w:szCs w:val="28"/>
                <w:lang w:eastAsia="ru-RU"/>
              </w:rPr>
              <w:br/>
            </w:r>
            <w:r>
              <w:rPr>
                <w:szCs w:val="28"/>
                <w:lang w:eastAsia="ru-RU"/>
              </w:rPr>
              <w:t>по УМР</w:t>
            </w:r>
            <w:r w:rsidR="004D7BF7">
              <w:rPr>
                <w:szCs w:val="28"/>
                <w:lang w:eastAsia="ru-RU"/>
              </w:rPr>
              <w:br/>
            </w:r>
            <w:r>
              <w:rPr>
                <w:position w:val="-6"/>
                <w:sz w:val="18"/>
                <w:szCs w:val="18"/>
                <w:lang w:eastAsia="ru-RU"/>
              </w:rPr>
              <w:t>_________</w:t>
            </w:r>
            <w:r w:rsidR="004D7BF7">
              <w:rPr>
                <w:position w:val="-6"/>
                <w:sz w:val="18"/>
                <w:szCs w:val="18"/>
                <w:lang w:eastAsia="ru-RU"/>
              </w:rPr>
              <w:t>___</w:t>
            </w:r>
            <w:r>
              <w:rPr>
                <w:position w:val="-6"/>
                <w:sz w:val="18"/>
                <w:szCs w:val="18"/>
                <w:lang w:eastAsia="ru-RU"/>
              </w:rPr>
              <w:t xml:space="preserve">       </w:t>
            </w:r>
            <w:r>
              <w:rPr>
                <w:position w:val="-6"/>
                <w:sz w:val="24"/>
                <w:szCs w:val="24"/>
                <w:u w:val="single"/>
                <w:lang w:eastAsia="ru-RU"/>
              </w:rPr>
              <w:t>Е.Г. Конакина</w:t>
            </w:r>
            <w:r>
              <w:rPr>
                <w:position w:val="-6"/>
                <w:sz w:val="18"/>
                <w:szCs w:val="18"/>
                <w:lang w:eastAsia="ru-RU"/>
              </w:rPr>
              <w:t>_</w:t>
            </w:r>
            <w:r>
              <w:rPr>
                <w:sz w:val="18"/>
                <w:szCs w:val="18"/>
                <w:lang w:eastAsia="ru-RU"/>
              </w:rPr>
              <w:t xml:space="preserve">     </w:t>
            </w:r>
          </w:p>
          <w:p w14:paraId="6BAEAFBE" w14:textId="77777777" w:rsidR="000C4C9C" w:rsidRDefault="004D7BF7" w:rsidP="004D7BF7">
            <w:pPr>
              <w:ind w:left="1115"/>
              <w:rPr>
                <w:position w:val="-6"/>
                <w:sz w:val="18"/>
                <w:szCs w:val="18"/>
                <w:lang w:eastAsia="ru-RU"/>
              </w:rPr>
            </w:pPr>
            <w:r>
              <w:rPr>
                <w:sz w:val="18"/>
                <w:szCs w:val="18"/>
                <w:lang w:eastAsia="ru-RU"/>
              </w:rPr>
              <w:t xml:space="preserve">        </w:t>
            </w:r>
            <w:r w:rsidR="000C4C9C">
              <w:rPr>
                <w:sz w:val="18"/>
                <w:szCs w:val="18"/>
                <w:lang w:eastAsia="ru-RU"/>
              </w:rPr>
              <w:t>(Подпись)                (ФИО)</w:t>
            </w:r>
          </w:p>
          <w:p w14:paraId="2798FE24" w14:textId="4E982E88" w:rsidR="000C4C9C" w:rsidRDefault="000C4C9C" w:rsidP="000A52E8">
            <w:pPr>
              <w:rPr>
                <w:b/>
                <w:sz w:val="32"/>
                <w:szCs w:val="32"/>
                <w:lang w:eastAsia="ru-RU"/>
              </w:rPr>
            </w:pPr>
            <w:r>
              <w:rPr>
                <w:sz w:val="24"/>
                <w:szCs w:val="24"/>
                <w:lang w:eastAsia="ru-RU"/>
              </w:rPr>
              <w:t xml:space="preserve">        </w:t>
            </w:r>
            <w:r w:rsidR="00AF0671">
              <w:rPr>
                <w:sz w:val="24"/>
                <w:szCs w:val="24"/>
                <w:lang w:eastAsia="ru-RU"/>
              </w:rPr>
              <w:t xml:space="preserve">           «___»__________  202</w:t>
            </w:r>
            <w:r w:rsidR="00182392">
              <w:rPr>
                <w:sz w:val="24"/>
                <w:szCs w:val="24"/>
                <w:lang w:eastAsia="ru-RU"/>
              </w:rPr>
              <w:t>3</w:t>
            </w:r>
            <w:r>
              <w:rPr>
                <w:sz w:val="24"/>
                <w:szCs w:val="24"/>
                <w:lang w:eastAsia="ru-RU"/>
              </w:rPr>
              <w:t xml:space="preserve"> г.</w:t>
            </w:r>
            <w:r>
              <w:rPr>
                <w:sz w:val="24"/>
                <w:szCs w:val="24"/>
                <w:lang w:eastAsia="ru-RU"/>
              </w:rPr>
              <w:tab/>
            </w:r>
          </w:p>
          <w:p w14:paraId="335A7722" w14:textId="77777777" w:rsidR="000C4C9C" w:rsidRDefault="000C4C9C" w:rsidP="000A52E8">
            <w:pPr>
              <w:ind w:left="3540"/>
              <w:rPr>
                <w:sz w:val="24"/>
                <w:szCs w:val="24"/>
                <w:vertAlign w:val="superscript"/>
                <w:lang w:eastAsia="ru-RU"/>
              </w:rPr>
            </w:pPr>
          </w:p>
        </w:tc>
      </w:tr>
      <w:tr w:rsidR="000C4C9C" w14:paraId="4FFA93A8" w14:textId="77777777" w:rsidTr="000C4C9C">
        <w:trPr>
          <w:trHeight w:val="673"/>
        </w:trPr>
        <w:tc>
          <w:tcPr>
            <w:tcW w:w="1969" w:type="pct"/>
            <w:hideMark/>
          </w:tcPr>
          <w:p w14:paraId="7BC14C80" w14:textId="77777777" w:rsidR="000C4C9C" w:rsidRDefault="000C4C9C" w:rsidP="000A52E8">
            <w:pPr>
              <w:rPr>
                <w:szCs w:val="28"/>
                <w:lang w:eastAsia="ru-RU"/>
              </w:rPr>
            </w:pPr>
            <w:r>
              <w:rPr>
                <w:sz w:val="32"/>
                <w:szCs w:val="32"/>
                <w:lang w:eastAsia="ru-RU"/>
              </w:rPr>
              <w:t xml:space="preserve"> </w:t>
            </w:r>
          </w:p>
        </w:tc>
        <w:tc>
          <w:tcPr>
            <w:tcW w:w="3031" w:type="pct"/>
            <w:vMerge/>
            <w:vAlign w:val="center"/>
            <w:hideMark/>
          </w:tcPr>
          <w:p w14:paraId="41A0C6E2" w14:textId="77777777" w:rsidR="000C4C9C" w:rsidRDefault="000C4C9C" w:rsidP="000A52E8">
            <w:pPr>
              <w:rPr>
                <w:sz w:val="24"/>
                <w:szCs w:val="24"/>
                <w:vertAlign w:val="superscript"/>
                <w:lang w:eastAsia="ru-RU"/>
              </w:rPr>
            </w:pPr>
          </w:p>
        </w:tc>
      </w:tr>
    </w:tbl>
    <w:p w14:paraId="5AFF7FC7" w14:textId="0F079F47" w:rsidR="000C4C9C" w:rsidRDefault="000C4C9C" w:rsidP="006D0D7F">
      <w:pPr>
        <w:tabs>
          <w:tab w:val="center" w:pos="4796"/>
          <w:tab w:val="left" w:pos="7635"/>
        </w:tabs>
        <w:spacing w:before="800" w:after="1600"/>
        <w:ind w:left="238"/>
        <w:jc w:val="center"/>
        <w:rPr>
          <w:szCs w:val="28"/>
          <w:u w:val="single"/>
        </w:rPr>
      </w:pPr>
      <w:r w:rsidRPr="000C4C9C">
        <w:rPr>
          <w:b/>
          <w:caps/>
          <w:sz w:val="36"/>
        </w:rPr>
        <w:t>курсовой проект</w:t>
      </w:r>
      <w:r w:rsidR="004D7BF7">
        <w:rPr>
          <w:b/>
          <w:caps/>
          <w:sz w:val="40"/>
          <w:szCs w:val="28"/>
        </w:rPr>
        <w:br/>
      </w:r>
      <w:r>
        <w:rPr>
          <w:szCs w:val="28"/>
        </w:rPr>
        <w:t>Тема</w:t>
      </w:r>
      <w:r w:rsidR="00182392">
        <w:rPr>
          <w:szCs w:val="28"/>
        </w:rPr>
        <w:t>:</w:t>
      </w:r>
      <w:r>
        <w:rPr>
          <w:szCs w:val="28"/>
        </w:rPr>
        <w:t xml:space="preserve"> </w:t>
      </w:r>
      <w:r w:rsidR="00524E87">
        <w:rPr>
          <w:szCs w:val="28"/>
        </w:rPr>
        <w:t xml:space="preserve"> </w:t>
      </w:r>
      <w:r>
        <w:rPr>
          <w:szCs w:val="28"/>
          <w:u w:val="single"/>
        </w:rPr>
        <w:t>«</w:t>
      </w:r>
      <w:r w:rsidR="00746E7F" w:rsidRPr="00746E7F">
        <w:rPr>
          <w:caps/>
          <w:sz w:val="32"/>
          <w:szCs w:val="32"/>
          <w:u w:val="single"/>
        </w:rPr>
        <w:t>Программа вычисление определителя матрицы N * N и обратной матрицы</w:t>
      </w:r>
      <w:r>
        <w:rPr>
          <w:szCs w:val="28"/>
          <w:u w:val="single"/>
        </w:rPr>
        <w:t>»</w:t>
      </w:r>
    </w:p>
    <w:p w14:paraId="16D5D6C7" w14:textId="5021B499" w:rsidR="000C4C9C" w:rsidRDefault="000C4C9C" w:rsidP="004D7BF7">
      <w:pPr>
        <w:spacing w:before="240" w:after="480"/>
        <w:ind w:left="238"/>
        <w:jc w:val="center"/>
        <w:rPr>
          <w:szCs w:val="28"/>
          <w:u w:val="single"/>
        </w:rPr>
      </w:pPr>
      <w:r>
        <w:rPr>
          <w:szCs w:val="28"/>
        </w:rPr>
        <w:t>специальность</w:t>
      </w:r>
      <w:r w:rsidRPr="00524E87">
        <w:rPr>
          <w:szCs w:val="28"/>
        </w:rPr>
        <w:t xml:space="preserve"> </w:t>
      </w:r>
      <w:r>
        <w:rPr>
          <w:szCs w:val="28"/>
          <w:u w:val="single"/>
        </w:rPr>
        <w:tab/>
        <w:t>09.02.0</w:t>
      </w:r>
      <w:r w:rsidR="002A3F35">
        <w:rPr>
          <w:szCs w:val="28"/>
          <w:u w:val="single"/>
        </w:rPr>
        <w:t>7</w:t>
      </w:r>
      <w:r>
        <w:rPr>
          <w:szCs w:val="28"/>
          <w:u w:val="single"/>
        </w:rPr>
        <w:t xml:space="preserve">  </w:t>
      </w:r>
      <w:r w:rsidR="00524E87" w:rsidRPr="00524E87">
        <w:rPr>
          <w:szCs w:val="28"/>
        </w:rPr>
        <w:t xml:space="preserve"> </w:t>
      </w:r>
      <w:r>
        <w:rPr>
          <w:szCs w:val="28"/>
        </w:rPr>
        <w:t>группа</w:t>
      </w:r>
      <w:r w:rsidR="00524E87">
        <w:rPr>
          <w:szCs w:val="28"/>
        </w:rPr>
        <w:t xml:space="preserve"> </w:t>
      </w:r>
      <w:r>
        <w:rPr>
          <w:szCs w:val="28"/>
          <w:u w:val="single"/>
        </w:rPr>
        <w:t>329</w:t>
      </w:r>
      <w:r w:rsidR="00182392">
        <w:rPr>
          <w:szCs w:val="28"/>
          <w:u w:val="single"/>
        </w:rPr>
        <w:t>19</w:t>
      </w:r>
      <w:r>
        <w:rPr>
          <w:szCs w:val="28"/>
          <w:u w:val="single"/>
        </w:rPr>
        <w:t>/</w:t>
      </w:r>
      <w:r w:rsidR="00746E7F">
        <w:rPr>
          <w:szCs w:val="28"/>
          <w:u w:val="single"/>
        </w:rPr>
        <w:t>6</w:t>
      </w:r>
    </w:p>
    <w:p w14:paraId="249D4FD6" w14:textId="2AC2FE14" w:rsidR="004D7BF7" w:rsidRPr="00524E87" w:rsidRDefault="000C4C9C" w:rsidP="00524E87">
      <w:pPr>
        <w:spacing w:before="1600"/>
        <w:ind w:left="992"/>
        <w:rPr>
          <w:sz w:val="20"/>
        </w:rPr>
      </w:pPr>
      <w:r>
        <w:rPr>
          <w:szCs w:val="28"/>
        </w:rPr>
        <w:t xml:space="preserve">Студент (ка)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ab/>
      </w:r>
      <w:r w:rsidRPr="000C4C9C">
        <w:rPr>
          <w:szCs w:val="28"/>
        </w:rPr>
        <w:t xml:space="preserve"> </w:t>
      </w:r>
      <w:r w:rsidR="00E47879">
        <w:rPr>
          <w:szCs w:val="28"/>
        </w:rPr>
        <w:t xml:space="preserve">    </w:t>
      </w:r>
      <w:r>
        <w:rPr>
          <w:szCs w:val="28"/>
        </w:rPr>
        <w:t>____________</w:t>
      </w:r>
      <w:r w:rsidR="004D7BF7">
        <w:rPr>
          <w:szCs w:val="28"/>
        </w:rPr>
        <w:br/>
      </w:r>
      <w:r>
        <w:rPr>
          <w:sz w:val="20"/>
        </w:rPr>
        <w:t xml:space="preserve">   </w:t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>
        <w:rPr>
          <w:sz w:val="20"/>
        </w:rPr>
        <w:t xml:space="preserve">(подпись) 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E47879">
        <w:rPr>
          <w:sz w:val="20"/>
        </w:rPr>
        <w:t xml:space="preserve">       </w:t>
      </w:r>
      <w:r>
        <w:rPr>
          <w:sz w:val="20"/>
        </w:rPr>
        <w:t>(ФИО)</w:t>
      </w:r>
      <w:r w:rsidR="00524E87">
        <w:rPr>
          <w:sz w:val="20"/>
        </w:rPr>
        <w:br/>
      </w:r>
      <w:r>
        <w:rPr>
          <w:szCs w:val="28"/>
        </w:rPr>
        <w:t xml:space="preserve">Преподаватель </w:t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  <w:u w:val="single"/>
        </w:rPr>
        <w:tab/>
      </w:r>
      <w:r>
        <w:rPr>
          <w:szCs w:val="28"/>
        </w:rPr>
        <w:tab/>
      </w:r>
      <w:r>
        <w:rPr>
          <w:szCs w:val="28"/>
          <w:u w:val="single"/>
        </w:rPr>
        <w:t>Девятко Н.С.</w:t>
      </w:r>
    </w:p>
    <w:p w14:paraId="420C796B" w14:textId="77777777" w:rsidR="00FF09AA" w:rsidRDefault="000C4C9C" w:rsidP="00FF09AA">
      <w:pPr>
        <w:ind w:left="993"/>
        <w:rPr>
          <w:sz w:val="20"/>
        </w:rPr>
      </w:pPr>
      <w:r>
        <w:rPr>
          <w:sz w:val="20"/>
        </w:rPr>
        <w:t xml:space="preserve">  </w:t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 w:rsidR="001C2B23">
        <w:rPr>
          <w:sz w:val="20"/>
        </w:rPr>
        <w:tab/>
      </w:r>
      <w:r>
        <w:rPr>
          <w:sz w:val="20"/>
        </w:rPr>
        <w:t xml:space="preserve">(подпись) </w:t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>
        <w:rPr>
          <w:sz w:val="20"/>
        </w:rPr>
        <w:tab/>
      </w:r>
      <w:r w:rsidR="00E22B9E">
        <w:rPr>
          <w:sz w:val="20"/>
        </w:rPr>
        <w:tab/>
      </w:r>
      <w:r>
        <w:rPr>
          <w:sz w:val="20"/>
        </w:rPr>
        <w:t>(ФИО)</w:t>
      </w:r>
      <w:r w:rsidR="00FF09AA">
        <w:rPr>
          <w:sz w:val="20"/>
        </w:rPr>
        <w:br/>
      </w:r>
    </w:p>
    <w:p w14:paraId="739ACBF2" w14:textId="77777777" w:rsidR="00FF09AA" w:rsidRDefault="00FF09AA" w:rsidP="00FF09AA">
      <w:pPr>
        <w:ind w:left="993"/>
        <w:rPr>
          <w:sz w:val="20"/>
        </w:rPr>
      </w:pPr>
    </w:p>
    <w:p w14:paraId="148EE719" w14:textId="77777777" w:rsidR="00FF09AA" w:rsidRDefault="00FF09AA" w:rsidP="00FF09AA">
      <w:pPr>
        <w:ind w:left="993"/>
        <w:rPr>
          <w:sz w:val="20"/>
        </w:rPr>
      </w:pPr>
    </w:p>
    <w:p w14:paraId="49445803" w14:textId="77777777" w:rsidR="00FF09AA" w:rsidRDefault="00FF09AA" w:rsidP="00FF09AA">
      <w:pPr>
        <w:ind w:left="993"/>
        <w:rPr>
          <w:sz w:val="20"/>
        </w:rPr>
      </w:pPr>
    </w:p>
    <w:p w14:paraId="5DF15231" w14:textId="77777777" w:rsidR="00FF09AA" w:rsidRDefault="00FF09AA" w:rsidP="00FF09AA">
      <w:pPr>
        <w:ind w:left="993"/>
        <w:rPr>
          <w:sz w:val="20"/>
        </w:rPr>
      </w:pPr>
    </w:p>
    <w:p w14:paraId="0DEAF93F" w14:textId="77777777" w:rsidR="00FF09AA" w:rsidRDefault="00FF09AA" w:rsidP="00FF09AA">
      <w:pPr>
        <w:ind w:left="993"/>
        <w:rPr>
          <w:sz w:val="20"/>
        </w:rPr>
      </w:pPr>
    </w:p>
    <w:p w14:paraId="73BB8048" w14:textId="77777777" w:rsidR="00746E7F" w:rsidRDefault="00746E7F" w:rsidP="00746E7F">
      <w:pPr>
        <w:rPr>
          <w:sz w:val="20"/>
        </w:rPr>
      </w:pPr>
    </w:p>
    <w:p w14:paraId="5EFE3F50" w14:textId="36D7AF4D" w:rsidR="000C4C9C" w:rsidRPr="00C16236" w:rsidRDefault="004D7BF7" w:rsidP="00FF09AA">
      <w:pPr>
        <w:ind w:left="993"/>
        <w:jc w:val="center"/>
        <w:rPr>
          <w:sz w:val="24"/>
          <w:szCs w:val="24"/>
        </w:rPr>
      </w:pPr>
      <w:r>
        <w:rPr>
          <w:sz w:val="24"/>
          <w:szCs w:val="24"/>
        </w:rPr>
        <w:t>Санкт-Петербург</w:t>
      </w:r>
      <w:r>
        <w:rPr>
          <w:sz w:val="24"/>
          <w:szCs w:val="24"/>
        </w:rPr>
        <w:br/>
      </w:r>
      <w:r w:rsidR="00AF0671">
        <w:rPr>
          <w:sz w:val="24"/>
          <w:szCs w:val="24"/>
        </w:rPr>
        <w:t>202</w:t>
      </w:r>
      <w:r w:rsidR="00182392">
        <w:rPr>
          <w:sz w:val="24"/>
          <w:szCs w:val="24"/>
        </w:rPr>
        <w:t>3</w:t>
      </w:r>
    </w:p>
    <w:p w14:paraId="5ACFCFC7" w14:textId="77777777" w:rsidR="003713EB" w:rsidRDefault="003713EB" w:rsidP="009A7AE8">
      <w:pPr>
        <w:pStyle w:val="11"/>
        <w:widowControl/>
        <w:spacing w:line="360" w:lineRule="auto"/>
        <w:rPr>
          <w:b/>
          <w:sz w:val="28"/>
          <w:lang w:val="ru-RU"/>
        </w:rPr>
        <w:sectPr w:rsidR="003713EB" w:rsidSect="00FF09AA"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 w:code="9"/>
          <w:pgMar w:top="851" w:right="851" w:bottom="1134" w:left="1701" w:header="720" w:footer="720" w:gutter="0"/>
          <w:pgNumType w:start="1"/>
          <w:cols w:space="720"/>
          <w:vAlign w:val="both"/>
          <w:titlePg/>
          <w:docGrid w:linePitch="381"/>
        </w:sectPr>
      </w:pPr>
    </w:p>
    <w:p w14:paraId="7162FED3" w14:textId="77777777" w:rsidR="00271DEA" w:rsidRPr="004D7BF7" w:rsidRDefault="000A52E8" w:rsidP="00291591">
      <w:pPr>
        <w:pStyle w:val="11"/>
        <w:widowControl/>
        <w:spacing w:line="360" w:lineRule="auto"/>
        <w:jc w:val="center"/>
        <w:rPr>
          <w:caps/>
          <w:sz w:val="28"/>
          <w:szCs w:val="28"/>
          <w:lang w:val="ru-RU"/>
        </w:rPr>
      </w:pPr>
      <w:r w:rsidRPr="004D7BF7">
        <w:rPr>
          <w:caps/>
          <w:sz w:val="28"/>
          <w:szCs w:val="28"/>
          <w:lang w:val="ru-RU"/>
        </w:rPr>
        <w:lastRenderedPageBreak/>
        <w:t>Содержание</w:t>
      </w:r>
    </w:p>
    <w:sdt>
      <w:sdtPr>
        <w:rPr>
          <w:rFonts w:ascii="Times New Roman" w:eastAsia="Times New Roman" w:hAnsi="Times New Roman" w:cs="Times New Roman"/>
          <w:bCs w:val="0"/>
          <w:color w:val="auto"/>
          <w:szCs w:val="20"/>
          <w:lang w:eastAsia="en-US"/>
        </w:rPr>
        <w:id w:val="1378895947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7DD6D651" w14:textId="77777777" w:rsidR="000A52E8" w:rsidRPr="001C2B23" w:rsidRDefault="000A52E8" w:rsidP="001B10EA">
          <w:pPr>
            <w:pStyle w:val="afc"/>
            <w:spacing w:before="0"/>
            <w:ind w:left="0"/>
          </w:pPr>
        </w:p>
        <w:p w14:paraId="499D28DD" w14:textId="5E46AA3F" w:rsidR="001136DC" w:rsidRDefault="004A15D3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 w:rsidR="000A52E8">
            <w:instrText xml:space="preserve"> TOC \o "1-3" \h \z \u </w:instrText>
          </w:r>
          <w:r>
            <w:fldChar w:fldCharType="separate"/>
          </w:r>
          <w:hyperlink w:anchor="_Toc127174262" w:history="1">
            <w:r w:rsidR="001136DC" w:rsidRPr="0026710E">
              <w:rPr>
                <w:rStyle w:val="ac"/>
                <w:noProof/>
              </w:rPr>
              <w:t>ВВЕДЕНИЕ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62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3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2D3573C3" w14:textId="6A09A5F3" w:rsidR="001136DC" w:rsidRDefault="00734A31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63" w:history="1">
            <w:r w:rsidR="001136DC" w:rsidRPr="0026710E">
              <w:rPr>
                <w:rStyle w:val="ac"/>
                <w:noProof/>
              </w:rPr>
              <w:t>1.  ТЕОРЕТИЧЕСКИЕ ОСНОВЫ РАЗРАБОТКИ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63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4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76A6D2A2" w14:textId="4F91ABF9" w:rsidR="001136DC" w:rsidRDefault="00734A31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64" w:history="1">
            <w:r w:rsidR="001136DC" w:rsidRPr="0026710E">
              <w:rPr>
                <w:rStyle w:val="ac"/>
                <w:noProof/>
              </w:rPr>
              <w:t>1.1.  Описание предметной области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64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4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78EB8609" w14:textId="19303339" w:rsidR="001136DC" w:rsidRDefault="00734A31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65" w:history="1">
            <w:r w:rsidR="001136DC" w:rsidRPr="0026710E">
              <w:rPr>
                <w:rStyle w:val="ac"/>
                <w:noProof/>
              </w:rPr>
              <w:t>1.2.  Анализ методов решения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65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6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7E820AC4" w14:textId="5BB28F5E" w:rsidR="001136DC" w:rsidRDefault="00734A31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66" w:history="1">
            <w:r w:rsidR="001136DC" w:rsidRPr="0026710E">
              <w:rPr>
                <w:rStyle w:val="ac"/>
                <w:noProof/>
              </w:rPr>
              <w:t>1.3.  Обзор средств программирования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66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6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5DE3F903" w14:textId="355B665E" w:rsidR="001136DC" w:rsidRDefault="00734A31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67" w:history="1">
            <w:r w:rsidR="001136DC" w:rsidRPr="0026710E">
              <w:rPr>
                <w:rStyle w:val="ac"/>
                <w:noProof/>
              </w:rPr>
              <w:t xml:space="preserve">1.4.  Описание языка </w:t>
            </w:r>
            <w:r w:rsidR="001136DC" w:rsidRPr="0026710E">
              <w:rPr>
                <w:rStyle w:val="ac"/>
                <w:noProof/>
                <w:lang w:val="en-US"/>
              </w:rPr>
              <w:t>C</w:t>
            </w:r>
            <w:r w:rsidR="001136DC" w:rsidRPr="0026710E">
              <w:rPr>
                <w:rStyle w:val="ac"/>
                <w:noProof/>
              </w:rPr>
              <w:t>#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67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7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0DD4D304" w14:textId="02BD7C12" w:rsidR="001136DC" w:rsidRDefault="00734A31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68" w:history="1">
            <w:r w:rsidR="001136DC" w:rsidRPr="0026710E">
              <w:rPr>
                <w:rStyle w:val="ac"/>
                <w:noProof/>
              </w:rPr>
              <w:t>2.  ПРАКТИЧЕСКАЯ ЧАСТЬ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68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1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38AFFBA6" w14:textId="5473DCBB" w:rsidR="001136DC" w:rsidRDefault="00734A31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69" w:history="1">
            <w:r w:rsidR="001136DC" w:rsidRPr="0026710E">
              <w:rPr>
                <w:rStyle w:val="ac"/>
                <w:noProof/>
              </w:rPr>
              <w:t>2.1.  Постановка задачи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69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1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5255D5D0" w14:textId="16D351C2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70" w:history="1">
            <w:r w:rsidR="001136DC" w:rsidRPr="0026710E">
              <w:rPr>
                <w:rStyle w:val="ac"/>
                <w:noProof/>
              </w:rPr>
              <w:t>2.1.1.  Основания для разработки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70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1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41F8637B" w14:textId="08806928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71" w:history="1">
            <w:r w:rsidR="001136DC" w:rsidRPr="0026710E">
              <w:rPr>
                <w:rStyle w:val="ac"/>
                <w:noProof/>
              </w:rPr>
              <w:t>2.1.2.  Назначение программы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71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1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710D3421" w14:textId="25104FD6" w:rsidR="001136DC" w:rsidRDefault="00734A31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72" w:history="1">
            <w:r w:rsidR="001136DC" w:rsidRPr="0026710E">
              <w:rPr>
                <w:rStyle w:val="ac"/>
                <w:noProof/>
              </w:rPr>
              <w:t>2.2.  Проектирование приложения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72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1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2295DD03" w14:textId="766DCC33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73" w:history="1">
            <w:r w:rsidR="001136DC" w:rsidRPr="0026710E">
              <w:rPr>
                <w:rStyle w:val="ac"/>
                <w:noProof/>
              </w:rPr>
              <w:t>2.2.1.  Диаграмма прецедентов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73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1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6A4C7BDA" w14:textId="496850C5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74" w:history="1">
            <w:r w:rsidR="001136DC" w:rsidRPr="0026710E">
              <w:rPr>
                <w:rStyle w:val="ac"/>
                <w:noProof/>
              </w:rPr>
              <w:t>2.2.2.  Диаграмма последовательностей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74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2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13384A24" w14:textId="70DB1F15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75" w:history="1">
            <w:r w:rsidR="001136DC" w:rsidRPr="0026710E">
              <w:rPr>
                <w:rStyle w:val="ac"/>
                <w:noProof/>
              </w:rPr>
              <w:t>2.2.3.  Диаграмма классов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75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4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718108CA" w14:textId="09D04188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76" w:history="1">
            <w:r w:rsidR="001136DC" w:rsidRPr="0026710E">
              <w:rPr>
                <w:rStyle w:val="ac"/>
                <w:noProof/>
              </w:rPr>
              <w:t>2.2.4.  Диаграмма активности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76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4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7E3B12AF" w14:textId="3CDE935D" w:rsidR="001136DC" w:rsidRDefault="00734A31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77" w:history="1">
            <w:r w:rsidR="001136DC" w:rsidRPr="0026710E">
              <w:rPr>
                <w:rStyle w:val="ac"/>
                <w:noProof/>
              </w:rPr>
              <w:t>2.3.  Текст программы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77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6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3B48B398" w14:textId="3D42BE8D" w:rsidR="001136DC" w:rsidRDefault="00734A31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78" w:history="1">
            <w:r w:rsidR="001136DC" w:rsidRPr="0026710E">
              <w:rPr>
                <w:rStyle w:val="ac"/>
                <w:noProof/>
              </w:rPr>
              <w:t>2.4.  Описание программы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78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6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6F1E96F9" w14:textId="14F4F2C1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79" w:history="1">
            <w:r w:rsidR="001136DC" w:rsidRPr="0026710E">
              <w:rPr>
                <w:rStyle w:val="ac"/>
                <w:noProof/>
              </w:rPr>
              <w:t>2.4.1.  Общие сведения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79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6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0392B69D" w14:textId="136FA05D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80" w:history="1">
            <w:r w:rsidR="001136DC" w:rsidRPr="0026710E">
              <w:rPr>
                <w:rStyle w:val="ac"/>
                <w:noProof/>
              </w:rPr>
              <w:t>2.4.2.  Функциональное назначение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80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6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2E7444BB" w14:textId="6F7F7DD5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81" w:history="1">
            <w:r w:rsidR="001136DC" w:rsidRPr="0026710E">
              <w:rPr>
                <w:rStyle w:val="ac"/>
                <w:noProof/>
              </w:rPr>
              <w:t>2.4.3.  Описание логической структуры системы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81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6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3D7D8D67" w14:textId="5754869F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82" w:history="1">
            <w:r w:rsidR="001136DC" w:rsidRPr="0026710E">
              <w:rPr>
                <w:rStyle w:val="ac"/>
                <w:noProof/>
              </w:rPr>
              <w:t>2.4.4.  Используемые технические и программные средства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82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8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14A68F99" w14:textId="55E6C59F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83" w:history="1">
            <w:r w:rsidR="001136DC" w:rsidRPr="0026710E">
              <w:rPr>
                <w:rStyle w:val="ac"/>
                <w:noProof/>
              </w:rPr>
              <w:t>2.4.5.  Вызов и загрузка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83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9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54DF98A1" w14:textId="2DB8A98A" w:rsidR="001136DC" w:rsidRDefault="00734A31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84" w:history="1">
            <w:r w:rsidR="001136DC" w:rsidRPr="0026710E">
              <w:rPr>
                <w:rStyle w:val="ac"/>
                <w:noProof/>
              </w:rPr>
              <w:t>2.5.  Руководство оператора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84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9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20EF2D3C" w14:textId="6A1607F0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85" w:history="1">
            <w:r w:rsidR="001136DC" w:rsidRPr="0026710E">
              <w:rPr>
                <w:rStyle w:val="ac"/>
                <w:noProof/>
              </w:rPr>
              <w:t>2.5.1.  Назначение программы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85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9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12A71AFC" w14:textId="5FE6B94A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86" w:history="1">
            <w:r w:rsidR="001136DC" w:rsidRPr="0026710E">
              <w:rPr>
                <w:rStyle w:val="ac"/>
                <w:noProof/>
              </w:rPr>
              <w:t>2.5.2.  Выполнение программы и сообщения оператору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86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19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2FC2F443" w14:textId="2AC2C362" w:rsidR="001136DC" w:rsidRDefault="00734A31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87" w:history="1">
            <w:r w:rsidR="001136DC" w:rsidRPr="0026710E">
              <w:rPr>
                <w:rStyle w:val="ac"/>
                <w:noProof/>
              </w:rPr>
              <w:t>2.6.  Программа и методика испытаний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87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20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65218973" w14:textId="2E53A21D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88" w:history="1">
            <w:r w:rsidR="001136DC" w:rsidRPr="0026710E">
              <w:rPr>
                <w:rStyle w:val="ac"/>
                <w:noProof/>
              </w:rPr>
              <w:t>2.6.1.  Объект испытаний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88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20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52A2FC2F" w14:textId="309BFC26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89" w:history="1">
            <w:r w:rsidR="001136DC" w:rsidRPr="0026710E">
              <w:rPr>
                <w:rStyle w:val="ac"/>
                <w:noProof/>
              </w:rPr>
              <w:t>2.6.2.  Цель испытаний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89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20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51B17722" w14:textId="106B1C79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90" w:history="1">
            <w:r w:rsidR="001136DC" w:rsidRPr="0026710E">
              <w:rPr>
                <w:rStyle w:val="ac"/>
                <w:noProof/>
              </w:rPr>
              <w:t>2.6.3. Требования к программе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90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20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203427F3" w14:textId="116A5D3F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91" w:history="1">
            <w:r w:rsidR="001136DC" w:rsidRPr="0026710E">
              <w:rPr>
                <w:rStyle w:val="ac"/>
                <w:noProof/>
              </w:rPr>
              <w:t>2.6.4. Требования к программной документации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91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22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0BED4B87" w14:textId="30F4ED0E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92" w:history="1">
            <w:r w:rsidR="001136DC" w:rsidRPr="0026710E">
              <w:rPr>
                <w:rStyle w:val="ac"/>
                <w:noProof/>
              </w:rPr>
              <w:t>2.6.5.  Средства и порядок испытаний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92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22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29774100" w14:textId="4B0765B1" w:rsidR="001136DC" w:rsidRDefault="00734A31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93" w:history="1">
            <w:r w:rsidR="001136DC" w:rsidRPr="0026710E">
              <w:rPr>
                <w:rStyle w:val="ac"/>
                <w:noProof/>
              </w:rPr>
              <w:t>2.6.6.  Методы испытаний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93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23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5F05775D" w14:textId="3D1AA58A" w:rsidR="001136DC" w:rsidRDefault="00734A31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94" w:history="1">
            <w:r w:rsidR="001136DC" w:rsidRPr="0026710E">
              <w:rPr>
                <w:rStyle w:val="ac"/>
                <w:noProof/>
              </w:rPr>
              <w:t>2.7.  Протокол испытаний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94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26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6FC106DF" w14:textId="4499B5E6" w:rsidR="001136DC" w:rsidRDefault="00734A31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95" w:history="1">
            <w:r w:rsidR="001136DC" w:rsidRPr="0026710E">
              <w:rPr>
                <w:rStyle w:val="ac"/>
                <w:noProof/>
              </w:rPr>
              <w:t>СПИСОК ИСПОЛЬЗОВАННЫХ ИСТОЧНИКОВ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95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29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5B317BEA" w14:textId="6439956E" w:rsidR="001136DC" w:rsidRDefault="00734A31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296" w:history="1">
            <w:r w:rsidR="001136DC" w:rsidRPr="0026710E">
              <w:rPr>
                <w:rStyle w:val="ac"/>
                <w:noProof/>
              </w:rPr>
              <w:t>ПРИЛОЖЕНИЕ А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296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28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532E9452" w14:textId="22097FEE" w:rsidR="001136DC" w:rsidRDefault="00734A31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300" w:history="1">
            <w:r w:rsidR="001136DC" w:rsidRPr="0026710E">
              <w:rPr>
                <w:rStyle w:val="ac"/>
                <w:noProof/>
              </w:rPr>
              <w:t>ПРИЛОЖЕНИЕ Б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300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34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3CFD0081" w14:textId="7365B6AE" w:rsidR="001136DC" w:rsidRDefault="00734A31">
          <w:pPr>
            <w:pStyle w:val="14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27174301" w:history="1">
            <w:r w:rsidR="001136DC" w:rsidRPr="0026710E">
              <w:rPr>
                <w:rStyle w:val="ac"/>
                <w:noProof/>
              </w:rPr>
              <w:t>ПРИЛОЖЕНИЕ В</w:t>
            </w:r>
            <w:r w:rsidR="001136DC">
              <w:rPr>
                <w:noProof/>
                <w:webHidden/>
              </w:rPr>
              <w:tab/>
            </w:r>
            <w:r w:rsidR="001136DC">
              <w:rPr>
                <w:noProof/>
                <w:webHidden/>
              </w:rPr>
              <w:fldChar w:fldCharType="begin"/>
            </w:r>
            <w:r w:rsidR="001136DC">
              <w:rPr>
                <w:noProof/>
                <w:webHidden/>
              </w:rPr>
              <w:instrText xml:space="preserve"> PAGEREF _Toc127174301 \h </w:instrText>
            </w:r>
            <w:r w:rsidR="001136DC">
              <w:rPr>
                <w:noProof/>
                <w:webHidden/>
              </w:rPr>
            </w:r>
            <w:r w:rsidR="001136DC">
              <w:rPr>
                <w:noProof/>
                <w:webHidden/>
              </w:rPr>
              <w:fldChar w:fldCharType="separate"/>
            </w:r>
            <w:r w:rsidR="001136DC">
              <w:rPr>
                <w:noProof/>
                <w:webHidden/>
              </w:rPr>
              <w:t>38</w:t>
            </w:r>
            <w:r w:rsidR="001136DC">
              <w:rPr>
                <w:noProof/>
                <w:webHidden/>
              </w:rPr>
              <w:fldChar w:fldCharType="end"/>
            </w:r>
          </w:hyperlink>
        </w:p>
        <w:p w14:paraId="3356BF05" w14:textId="51093239" w:rsidR="000A52E8" w:rsidRDefault="004A15D3" w:rsidP="00F22F73">
          <w:r>
            <w:rPr>
              <w:b/>
              <w:bCs/>
            </w:rPr>
            <w:fldChar w:fldCharType="end"/>
          </w:r>
        </w:p>
      </w:sdtContent>
    </w:sdt>
    <w:p w14:paraId="21EAEA86" w14:textId="77777777" w:rsidR="00271DEA" w:rsidRPr="002E05D5" w:rsidRDefault="002E05D5" w:rsidP="002E05D5">
      <w:pPr>
        <w:pStyle w:val="1"/>
      </w:pPr>
      <w:bookmarkStart w:id="1" w:name="_Toc127174262"/>
      <w:r>
        <w:t>ВВЕДЕНИЕ</w:t>
      </w:r>
      <w:bookmarkEnd w:id="1"/>
    </w:p>
    <w:p w14:paraId="16D761DE" w14:textId="77777777" w:rsidR="00746E7F" w:rsidRPr="00746E7F" w:rsidRDefault="00746E7F" w:rsidP="00291591">
      <w:pPr>
        <w:pStyle w:val="a4"/>
        <w:spacing w:line="360" w:lineRule="auto"/>
      </w:pPr>
      <w:r w:rsidRPr="00746E7F">
        <w:t xml:space="preserve">В современном мире математические вычисления и анализ данных являются неотъемлемой частью многих областей, таких как наука, финансы, инженерия и технологии. Вычисление определителя матрицы и обратной матрицы - это один из важных аспектов математических вычислений, который может быть применен в различных областях. </w:t>
      </w:r>
    </w:p>
    <w:p w14:paraId="4C33EA00" w14:textId="2A7648E6" w:rsidR="00271DEA" w:rsidRDefault="00746E7F" w:rsidP="00291591">
      <w:pPr>
        <w:pStyle w:val="a4"/>
        <w:spacing w:line="360" w:lineRule="auto"/>
      </w:pPr>
      <w:r w:rsidRPr="00746E7F">
        <w:t>Разработанная в данном курсовом проекте программа предназначена для вычисления определителя и обратной матрицы размером N * N. Она может быть использована как в учебных целях, так и в практических задачах, связанных с анализом данных и решением математических задач. Программа предоставляет быстрый и точный расчет определителя и обратной матрицы, что делает ее незаменимой для любого, кто работает с матрицами и математическими вычислениями.</w:t>
      </w:r>
    </w:p>
    <w:p w14:paraId="157B99D1" w14:textId="77777777" w:rsidR="00271DEA" w:rsidRPr="000A52E8" w:rsidRDefault="00271DEA" w:rsidP="002E05D5">
      <w:pPr>
        <w:pStyle w:val="1"/>
      </w:pPr>
      <w:r w:rsidRPr="003C4CF5">
        <w:br w:type="page"/>
      </w:r>
      <w:r w:rsidRPr="003C4CF5">
        <w:cr/>
      </w:r>
      <w:bookmarkStart w:id="2" w:name="_Toc127174263"/>
      <w:r w:rsidR="000C4C9C" w:rsidRPr="000A52E8">
        <w:t>1</w:t>
      </w:r>
      <w:r w:rsidR="007C1DC7">
        <w:t>.</w:t>
      </w:r>
      <w:r w:rsidR="000C4C9C" w:rsidRPr="000A52E8">
        <w:t xml:space="preserve"> </w:t>
      </w:r>
      <w:r w:rsidRPr="000A52E8">
        <w:t xml:space="preserve"> Т</w:t>
      </w:r>
      <w:r w:rsidR="005E026D" w:rsidRPr="000A52E8">
        <w:t>ЕОРЕТИЧЕСКИЕ ОСНОВЫ РАЗРАБОТКИ</w:t>
      </w:r>
      <w:bookmarkEnd w:id="2"/>
    </w:p>
    <w:p w14:paraId="41C894B5" w14:textId="77777777" w:rsidR="00C468E6" w:rsidRPr="00C468E6" w:rsidRDefault="00261D75" w:rsidP="000B34C7">
      <w:pPr>
        <w:pStyle w:val="2"/>
      </w:pPr>
      <w:bookmarkStart w:id="3" w:name="_Toc496192591"/>
      <w:bookmarkStart w:id="4" w:name="_Toc127174264"/>
      <w:r>
        <w:t>1.1</w:t>
      </w:r>
      <w:r w:rsidR="007C1DC7">
        <w:t>.</w:t>
      </w:r>
      <w:r>
        <w:t xml:space="preserve"> </w:t>
      </w:r>
      <w:r w:rsidR="00315BBD">
        <w:t xml:space="preserve"> </w:t>
      </w:r>
      <w:r w:rsidR="00271DEA" w:rsidRPr="00C468E6">
        <w:t>Описание предметной области</w:t>
      </w:r>
      <w:bookmarkEnd w:id="3"/>
      <w:bookmarkEnd w:id="4"/>
    </w:p>
    <w:p w14:paraId="321E0A7C" w14:textId="77777777" w:rsidR="00076981" w:rsidRDefault="00076981" w:rsidP="00B4519C">
      <w:pPr>
        <w:pStyle w:val="a4"/>
        <w:spacing w:line="360" w:lineRule="auto"/>
      </w:pPr>
      <w:r w:rsidRPr="00076981">
        <w:t xml:space="preserve">Предметная область данного курсового проекта - математические вычисления и анализ данных с использованием матриц. Задача заключается в разработке программы для вычисления определителя матрицы и обратной матрицы размером N * N. Решением задачи является создание программного продукта, который позволит быстро и точно рассчитывать определитель и обратную матрицу. </w:t>
      </w:r>
    </w:p>
    <w:p w14:paraId="1C6CEB92" w14:textId="77777777" w:rsidR="00076981" w:rsidRDefault="00076981" w:rsidP="00B4519C">
      <w:pPr>
        <w:pStyle w:val="a4"/>
        <w:spacing w:line="360" w:lineRule="auto"/>
      </w:pPr>
      <w:r w:rsidRPr="00076981">
        <w:t xml:space="preserve">Программа может быть применена в различных областях, таких как наука, финансы, инженерия и технологии. Она может использоваться в учебных целях для изучения матричных операций и решения математических задач, а также в практических задачах, связанных с анализом данных. </w:t>
      </w:r>
    </w:p>
    <w:p w14:paraId="46FDBCEB" w14:textId="45850DBD" w:rsidR="00C468E6" w:rsidRDefault="00076981" w:rsidP="00B4519C">
      <w:pPr>
        <w:pStyle w:val="a4"/>
        <w:spacing w:line="360" w:lineRule="auto"/>
      </w:pPr>
      <w:r w:rsidRPr="00076981">
        <w:t>Преимущества использования данной программы заключаются в ее быстроте и точности расчетов, что позволяет сократить время на выполнение задач и повысить эффективность работы. Например, при работе с большими объемами данных, программа для вычисления определителя и обратной матрицы может значительно ускорить процесс анализа данных и сделать его более точным.</w:t>
      </w:r>
    </w:p>
    <w:p w14:paraId="1CDC8021" w14:textId="77777777" w:rsidR="00271DEA" w:rsidRPr="00B4519C" w:rsidRDefault="00261D75" w:rsidP="000B34C7">
      <w:pPr>
        <w:pStyle w:val="2"/>
      </w:pPr>
      <w:bookmarkStart w:id="5" w:name="_Toc496192592"/>
      <w:bookmarkStart w:id="6" w:name="_Toc127174265"/>
      <w:r>
        <w:t>1.2</w:t>
      </w:r>
      <w:r w:rsidR="007C1DC7">
        <w:t>.</w:t>
      </w:r>
      <w:r>
        <w:t xml:space="preserve"> </w:t>
      </w:r>
      <w:r w:rsidR="00271DEA">
        <w:t xml:space="preserve"> Анализ методов решения</w:t>
      </w:r>
      <w:bookmarkEnd w:id="5"/>
      <w:bookmarkEnd w:id="6"/>
    </w:p>
    <w:p w14:paraId="39F3F06F" w14:textId="77777777" w:rsidR="00750C11" w:rsidRPr="00B46860" w:rsidRDefault="00750C11" w:rsidP="00B46860">
      <w:pPr>
        <w:pStyle w:val="a4"/>
        <w:spacing w:line="360" w:lineRule="auto"/>
      </w:pPr>
      <w:r w:rsidRPr="00B46860">
        <w:t>1. Метод Гаусса-Жордана</w:t>
      </w:r>
    </w:p>
    <w:p w14:paraId="7EF6CCC5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 Этот метод заключается в приведении матрицы к ступенчатому виду с помощью элементарных преобразований строк и столбцов, а затем обратным ходом вычисления элементов обратной матрицы. Шаги метода:</w:t>
      </w:r>
    </w:p>
    <w:p w14:paraId="611BDB8E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 1. Привести матрицу к ступенчатому виду с помощью элементарных преобразований строк и столбцов. </w:t>
      </w:r>
    </w:p>
    <w:p w14:paraId="3D082AFC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2. Обратным ходом вычислить элементы обратной матрицы. </w:t>
      </w:r>
    </w:p>
    <w:p w14:paraId="46F898FE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Пример: </w:t>
      </w:r>
    </w:p>
    <w:p w14:paraId="7EC477F4" w14:textId="77777777" w:rsidR="00B46860" w:rsidRDefault="00750C11" w:rsidP="00B46860">
      <w:pPr>
        <w:pStyle w:val="a4"/>
        <w:spacing w:line="360" w:lineRule="auto"/>
      </w:pPr>
      <w:r w:rsidRPr="00B46860">
        <w:t>Дана матрица A:</w:t>
      </w:r>
    </w:p>
    <w:p w14:paraId="343509E6" w14:textId="4610C6A3" w:rsidR="00750C11" w:rsidRPr="00B46860" w:rsidRDefault="00734A31" w:rsidP="00B46860">
      <w:pPr>
        <w:pStyle w:val="a4"/>
        <w:spacing w:line="360" w:lineRule="auto"/>
        <w:jc w:val="center"/>
      </w:pPr>
      <m:oMathPara>
        <m:oMath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1</m:t>
                </m:r>
              </m:e>
              <m:e>
                <m:r>
                  <w:rPr>
                    <w:rFonts w:ascii="Cambria Math" w:hAnsi="Cambria Math"/>
                  </w:rPr>
                  <m:t>2</m:t>
                </m:r>
              </m:e>
              <m:e>
                <m:r>
                  <w:rPr>
                    <w:rFonts w:ascii="Cambria Math" w:hAnsi="Cambria Math"/>
                  </w:rPr>
                  <m:t>3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4</m:t>
                </m:r>
              </m:e>
              <m:e>
                <m:r>
                  <w:rPr>
                    <w:rFonts w:ascii="Cambria Math" w:hAnsi="Cambria Math"/>
                  </w:rPr>
                  <m:t>5</m:t>
                </m:r>
              </m:e>
              <m:e>
                <m:r>
                  <w:rPr>
                    <w:rFonts w:ascii="Cambria Math" w:hAnsi="Cambria Math"/>
                  </w:rPr>
                  <m:t>6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7</m:t>
                </m:r>
              </m:e>
              <m:e>
                <m:r>
                  <w:rPr>
                    <w:rFonts w:ascii="Cambria Math" w:hAnsi="Cambria Math"/>
                  </w:rPr>
                  <m:t>8</m:t>
                </m:r>
              </m:e>
              <m:e>
                <m:r>
                  <w:rPr>
                    <w:rFonts w:ascii="Cambria Math" w:hAnsi="Cambria Math"/>
                  </w:rPr>
                  <m:t>9</m:t>
                </m:r>
              </m:e>
            </m:mr>
          </m:m>
        </m:oMath>
      </m:oMathPara>
    </w:p>
    <w:p w14:paraId="36B617AE" w14:textId="77777777" w:rsidR="00B46860" w:rsidRDefault="00750C11" w:rsidP="00B46860">
      <w:pPr>
        <w:pStyle w:val="a4"/>
        <w:spacing w:line="360" w:lineRule="auto"/>
      </w:pPr>
      <w:r w:rsidRPr="00B46860">
        <w:t xml:space="preserve"> Шаг 1: Приводим матрицу к ступенчатому виду:</w:t>
      </w:r>
    </w:p>
    <w:p w14:paraId="5BF7C53E" w14:textId="1D399B8A" w:rsidR="00750C11" w:rsidRPr="00B46860" w:rsidRDefault="00734A31" w:rsidP="00B46860">
      <w:pPr>
        <w:pStyle w:val="a4"/>
        <w:spacing w:line="360" w:lineRule="auto"/>
        <w:jc w:val="center"/>
      </w:pPr>
      <m:oMathPara>
        <m:oMath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1</m:t>
                </m:r>
              </m:e>
              <m:e>
                <m:r>
                  <w:rPr>
                    <w:rFonts w:ascii="Cambria Math" w:hAnsi="Cambria Math"/>
                  </w:rPr>
                  <m:t>2</m:t>
                </m:r>
              </m:e>
              <m:e>
                <m:r>
                  <w:rPr>
                    <w:rFonts w:ascii="Cambria Math" w:hAnsi="Cambria Math"/>
                  </w:rPr>
                  <m:t>3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0</m:t>
                </m:r>
              </m:e>
              <m:e>
                <m:r>
                  <w:rPr>
                    <w:rFonts w:ascii="Cambria Math" w:hAnsi="Cambria Math"/>
                  </w:rPr>
                  <m:t>-3</m:t>
                </m:r>
              </m:e>
              <m:e>
                <m:r>
                  <w:rPr>
                    <w:rFonts w:ascii="Cambria Math" w:hAnsi="Cambria Math"/>
                  </w:rPr>
                  <m:t>-6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0</m:t>
                </m:r>
              </m:e>
              <m:e>
                <m:r>
                  <w:rPr>
                    <w:rFonts w:ascii="Cambria Math" w:hAnsi="Cambria Math"/>
                  </w:rPr>
                  <m:t>0</m:t>
                </m:r>
              </m:e>
              <m:e>
                <m:r>
                  <w:rPr>
                    <w:rFonts w:ascii="Cambria Math" w:hAnsi="Cambria Math"/>
                  </w:rPr>
                  <m:t>0</m:t>
                </m:r>
              </m:e>
            </m:mr>
          </m:m>
        </m:oMath>
      </m:oMathPara>
    </w:p>
    <w:p w14:paraId="0192CC3B" w14:textId="77B1A568" w:rsidR="00B46860" w:rsidRDefault="00750C11" w:rsidP="00B46860">
      <w:pPr>
        <w:pStyle w:val="a4"/>
        <w:spacing w:line="360" w:lineRule="auto"/>
      </w:pPr>
      <w:r w:rsidRPr="00B46860">
        <w:t>Шаг 2: Обратным ходом вычис</w:t>
      </w:r>
      <w:r w:rsidR="00B46860">
        <w:t>ляем элементы обратной матрицы:</w:t>
      </w:r>
    </w:p>
    <w:p w14:paraId="199E159F" w14:textId="54259C2E" w:rsidR="00B46860" w:rsidRPr="00B46860" w:rsidRDefault="00734A31" w:rsidP="00B46860">
      <w:pPr>
        <w:pStyle w:val="a4"/>
        <w:spacing w:line="360" w:lineRule="auto"/>
      </w:pPr>
      <m:oMathPara>
        <m:oMathParaPr>
          <m:jc m:val="center"/>
        </m:oMathParaPr>
        <m:oMath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3/6</m:t>
                </m:r>
              </m:e>
              <m:e>
                <m:r>
                  <w:rPr>
                    <w:rFonts w:ascii="Cambria Math" w:hAnsi="Cambria Math"/>
                  </w:rPr>
                  <m:t>1/6</m:t>
                </m:r>
              </m:e>
              <m:e>
                <m:r>
                  <w:rPr>
                    <w:rFonts w:ascii="Cambria Math" w:hAnsi="Cambria Math"/>
                  </w:rPr>
                  <m:t>1/6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2/6</m:t>
                </m:r>
              </m:e>
              <m:e>
                <m:r>
                  <w:rPr>
                    <w:rFonts w:ascii="Cambria Math" w:hAnsi="Cambria Math"/>
                  </w:rPr>
                  <m:t>-1/6</m:t>
                </m:r>
              </m:e>
              <m:e>
                <m:r>
                  <w:rPr>
                    <w:rFonts w:ascii="Cambria Math" w:hAnsi="Cambria Math"/>
                  </w:rPr>
                  <m:t>-2/6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0</m:t>
                </m:r>
              </m:e>
              <m:e>
                <m:r>
                  <w:rPr>
                    <w:rFonts w:ascii="Cambria Math" w:hAnsi="Cambria Math"/>
                  </w:rPr>
                  <m:t>0</m:t>
                </m:r>
              </m:e>
              <m:e>
                <m:r>
                  <w:rPr>
                    <w:rFonts w:ascii="Cambria Math" w:hAnsi="Cambria Math"/>
                  </w:rPr>
                  <m:t>0</m:t>
                </m:r>
              </m:e>
            </m:mr>
          </m:m>
        </m:oMath>
      </m:oMathPara>
    </w:p>
    <w:p w14:paraId="52C2342B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Достоинства: метод прост в реализации и не требует большого объема памяти. Недостатки: метод может быть неэффективным для больших матриц, так как требует много операций. </w:t>
      </w:r>
    </w:p>
    <w:p w14:paraId="75720FEA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2. Метод LU-разложения </w:t>
      </w:r>
    </w:p>
    <w:p w14:paraId="3A9ADE66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Этот метод заключается в разложении матрицы на произведение нижней треугольной матрицы L и верхней треугольной матрицы U. Затем с помощью обратного хода вычисляются элементы обратной матрицы. Шаги метода: </w:t>
      </w:r>
    </w:p>
    <w:p w14:paraId="1D1CE8ED" w14:textId="77777777" w:rsidR="00750C11" w:rsidRPr="00B46860" w:rsidRDefault="00750C11" w:rsidP="00B46860">
      <w:pPr>
        <w:pStyle w:val="a4"/>
        <w:spacing w:line="360" w:lineRule="auto"/>
      </w:pPr>
      <w:r w:rsidRPr="00B46860">
        <w:t>1. Разложить матрицу на произведение нижней треугольной матрицы L и верхней треугольной матрицы U.</w:t>
      </w:r>
    </w:p>
    <w:p w14:paraId="1F4B1344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2. Решить систему уравнений Ly=b, где y=Ux. </w:t>
      </w:r>
    </w:p>
    <w:p w14:paraId="089C42B1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3. Решить систему уравнений Ux=y. </w:t>
      </w:r>
    </w:p>
    <w:p w14:paraId="2797F2FC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Пример: </w:t>
      </w:r>
    </w:p>
    <w:p w14:paraId="1458F668" w14:textId="77777777" w:rsidR="00B46860" w:rsidRDefault="00750C11" w:rsidP="00B46860">
      <w:pPr>
        <w:pStyle w:val="a4"/>
        <w:spacing w:line="360" w:lineRule="auto"/>
      </w:pPr>
      <w:r w:rsidRPr="00B46860">
        <w:t>Дана матрица A:</w:t>
      </w:r>
    </w:p>
    <w:p w14:paraId="3661DC7F" w14:textId="33F1A888" w:rsidR="00B46860" w:rsidRPr="00B46860" w:rsidRDefault="00750C11" w:rsidP="00B46860">
      <w:pPr>
        <w:pStyle w:val="a4"/>
        <w:spacing w:line="360" w:lineRule="auto"/>
      </w:pPr>
      <w:r w:rsidRPr="00B46860">
        <w:t xml:space="preserve"> </w:t>
      </w:r>
      <m:oMath>
        <m:r>
          <m:rPr>
            <m:sty m:val="p"/>
          </m:rPr>
          <w:rPr>
            <w:rFonts w:ascii="Cambria Math" w:hAnsi="Cambria Math"/>
          </w:rPr>
          <w:br/>
        </m:r>
      </m:oMath>
      <m:oMathPara>
        <m:oMath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1</m:t>
                </m:r>
              </m:e>
              <m:e>
                <m:r>
                  <w:rPr>
                    <w:rFonts w:ascii="Cambria Math" w:hAnsi="Cambria Math"/>
                  </w:rPr>
                  <m:t>2</m:t>
                </m:r>
              </m:e>
              <m:e>
                <m:r>
                  <w:rPr>
                    <w:rFonts w:ascii="Cambria Math" w:hAnsi="Cambria Math"/>
                  </w:rPr>
                  <m:t>3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4</m:t>
                </m:r>
              </m:e>
              <m:e>
                <m:r>
                  <w:rPr>
                    <w:rFonts w:ascii="Cambria Math" w:hAnsi="Cambria Math"/>
                  </w:rPr>
                  <m:t>5</m:t>
                </m:r>
              </m:e>
              <m:e>
                <m:r>
                  <w:rPr>
                    <w:rFonts w:ascii="Cambria Math" w:hAnsi="Cambria Math"/>
                  </w:rPr>
                  <m:t>6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7</m:t>
                </m:r>
              </m:e>
              <m:e>
                <m:r>
                  <w:rPr>
                    <w:rFonts w:ascii="Cambria Math" w:hAnsi="Cambria Math"/>
                  </w:rPr>
                  <m:t>8</m:t>
                </m:r>
              </m:e>
              <m:e>
                <m:r>
                  <w:rPr>
                    <w:rFonts w:ascii="Cambria Math" w:hAnsi="Cambria Math"/>
                  </w:rPr>
                  <m:t>9</m:t>
                </m:r>
              </m:e>
            </m:mr>
          </m:m>
        </m:oMath>
      </m:oMathPara>
    </w:p>
    <w:p w14:paraId="297AD40A" w14:textId="1B7A1AC6" w:rsidR="00750C11" w:rsidRPr="00B46860" w:rsidRDefault="00750C11" w:rsidP="00B46860">
      <w:pPr>
        <w:pStyle w:val="a4"/>
        <w:spacing w:line="360" w:lineRule="auto"/>
      </w:pPr>
    </w:p>
    <w:p w14:paraId="77A5F47F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Шаг 1: Разложим матрицу на произведение L и U: </w:t>
      </w:r>
    </w:p>
    <w:p w14:paraId="3285F0A4" w14:textId="1EEB2171" w:rsidR="00B46860" w:rsidRPr="002C5885" w:rsidRDefault="00750C11" w:rsidP="00B46860">
      <w:pPr>
        <w:pStyle w:val="a4"/>
        <w:spacing w:line="360" w:lineRule="auto"/>
        <w:jc w:val="center"/>
      </w:pPr>
      <w:r w:rsidRPr="00B46860">
        <w:t xml:space="preserve">L = </w:t>
      </w:r>
      <m:oMath>
        <m:r>
          <m:rPr>
            <m:sty m:val="p"/>
          </m:rPr>
          <w:rPr>
            <w:rFonts w:ascii="Cambria Math" w:hAnsi="Cambria Math"/>
          </w:rPr>
          <w:br/>
        </m:r>
        <m:m>
          <m:mPr>
            <m:mcs>
              <m:mc>
                <m:mcPr>
                  <m:count m:val="3"/>
                  <m:mcJc m:val="center"/>
                </m:mcPr>
              </m:mc>
            </m:mcs>
            <m:ctrlPr>
              <w:rPr>
                <w:rFonts w:ascii="Cambria Math" w:hAnsi="Cambria Math"/>
                <w:i/>
              </w:rPr>
            </m:ctrlPr>
          </m:mPr>
          <m:mr>
            <m:e>
              <m:r>
                <w:rPr>
                  <w:rFonts w:ascii="Cambria Math" w:hAnsi="Cambria Math"/>
                </w:rPr>
                <m:t>1</m:t>
              </m:r>
            </m:e>
            <m:e>
              <m:r>
                <w:rPr>
                  <w:rFonts w:ascii="Cambria Math" w:hAnsi="Cambria Math"/>
                </w:rPr>
                <m:t>0</m:t>
              </m:r>
            </m:e>
            <m:e>
              <m:r>
                <w:rPr>
                  <w:rFonts w:ascii="Cambria Math" w:hAnsi="Cambria Math"/>
                </w:rPr>
                <m:t>0</m:t>
              </m:r>
            </m:e>
          </m:mr>
          <m:mr>
            <m:e>
              <m:r>
                <w:rPr>
                  <w:rFonts w:ascii="Cambria Math" w:hAnsi="Cambria Math"/>
                </w:rPr>
                <m:t>4</m:t>
              </m:r>
            </m:e>
            <m:e>
              <m:r>
                <w:rPr>
                  <w:rFonts w:ascii="Cambria Math" w:hAnsi="Cambria Math"/>
                </w:rPr>
                <m:t>1</m:t>
              </m:r>
            </m:e>
            <m:e>
              <m:r>
                <w:rPr>
                  <w:rFonts w:ascii="Cambria Math" w:hAnsi="Cambria Math"/>
                </w:rPr>
                <m:t>0</m:t>
              </m:r>
            </m:e>
          </m:mr>
          <m:mr>
            <m:e>
              <m:r>
                <w:rPr>
                  <w:rFonts w:ascii="Cambria Math" w:hAnsi="Cambria Math"/>
                </w:rPr>
                <m:t>7</m:t>
              </m:r>
            </m:e>
            <m:e>
              <m:r>
                <w:rPr>
                  <w:rFonts w:ascii="Cambria Math" w:hAnsi="Cambria Math"/>
                </w:rPr>
                <m:t>2</m:t>
              </m:r>
            </m:e>
            <m:e>
              <m:r>
                <w:rPr>
                  <w:rFonts w:ascii="Cambria Math" w:hAnsi="Cambria Math"/>
                </w:rPr>
                <m:t>-1</m:t>
              </m:r>
            </m:e>
          </m:mr>
        </m:m>
      </m:oMath>
      <w:r w:rsidR="00B46860" w:rsidRPr="002C5885">
        <w:t>;</w:t>
      </w:r>
    </w:p>
    <w:p w14:paraId="35E23F72" w14:textId="4588F759" w:rsidR="00750C11" w:rsidRPr="00B46860" w:rsidRDefault="00750C11" w:rsidP="00B46860">
      <w:pPr>
        <w:pStyle w:val="a4"/>
        <w:spacing w:line="360" w:lineRule="auto"/>
      </w:pPr>
    </w:p>
    <w:p w14:paraId="3B8BDC55" w14:textId="3D6EA466" w:rsidR="00750C11" w:rsidRPr="002C5885" w:rsidRDefault="00B46860" w:rsidP="00B46860">
      <w:pPr>
        <w:pStyle w:val="a4"/>
        <w:spacing w:line="360" w:lineRule="auto"/>
        <w:jc w:val="center"/>
      </w:pPr>
      <w:r>
        <w:t xml:space="preserve">U= </w:t>
      </w:r>
      <m:oMath>
        <m:r>
          <m:rPr>
            <m:sty m:val="p"/>
          </m:rPr>
          <w:rPr>
            <w:rFonts w:ascii="Cambria Math" w:hAnsi="Cambria Math"/>
          </w:rPr>
          <w:br/>
        </m:r>
        <m:m>
          <m:mPr>
            <m:mcs>
              <m:mc>
                <m:mcPr>
                  <m:count m:val="3"/>
                  <m:mcJc m:val="center"/>
                </m:mcPr>
              </m:mc>
            </m:mcs>
            <m:ctrlPr>
              <w:rPr>
                <w:rFonts w:ascii="Cambria Math" w:hAnsi="Cambria Math"/>
                <w:i/>
              </w:rPr>
            </m:ctrlPr>
          </m:mPr>
          <m:mr>
            <m:e>
              <m:r>
                <w:rPr>
                  <w:rFonts w:ascii="Cambria Math" w:hAnsi="Cambria Math"/>
                </w:rPr>
                <m:t>1</m:t>
              </m:r>
            </m:e>
            <m:e>
              <m:r>
                <w:rPr>
                  <w:rFonts w:ascii="Cambria Math" w:hAnsi="Cambria Math"/>
                </w:rPr>
                <m:t>0</m:t>
              </m:r>
            </m:e>
            <m:e>
              <m:r>
                <w:rPr>
                  <w:rFonts w:ascii="Cambria Math" w:hAnsi="Cambria Math"/>
                </w:rPr>
                <m:t>0</m:t>
              </m:r>
            </m:e>
          </m:mr>
          <m:mr>
            <m:e>
              <m:r>
                <w:rPr>
                  <w:rFonts w:ascii="Cambria Math" w:hAnsi="Cambria Math"/>
                </w:rPr>
                <m:t>4</m:t>
              </m:r>
            </m:e>
            <m:e>
              <m:r>
                <w:rPr>
                  <w:rFonts w:ascii="Cambria Math" w:hAnsi="Cambria Math"/>
                </w:rPr>
                <m:t>1</m:t>
              </m:r>
            </m:e>
            <m:e>
              <m:r>
                <w:rPr>
                  <w:rFonts w:ascii="Cambria Math" w:hAnsi="Cambria Math"/>
                </w:rPr>
                <m:t>0</m:t>
              </m:r>
            </m:e>
          </m:mr>
          <m:mr>
            <m:e>
              <m:r>
                <w:rPr>
                  <w:rFonts w:ascii="Cambria Math" w:hAnsi="Cambria Math"/>
                </w:rPr>
                <m:t>7</m:t>
              </m:r>
            </m:e>
            <m:e>
              <m:r>
                <w:rPr>
                  <w:rFonts w:ascii="Cambria Math" w:hAnsi="Cambria Math"/>
                </w:rPr>
                <m:t>2</m:t>
              </m:r>
            </m:e>
            <m:e>
              <m:r>
                <w:rPr>
                  <w:rFonts w:ascii="Cambria Math" w:hAnsi="Cambria Math"/>
                </w:rPr>
                <m:t>-1</m:t>
              </m:r>
            </m:e>
          </m:mr>
        </m:m>
      </m:oMath>
      <w:r w:rsidRPr="002C5885">
        <w:t>;</w:t>
      </w:r>
    </w:p>
    <w:p w14:paraId="1D3860A1" w14:textId="77777777" w:rsidR="00750C11" w:rsidRPr="00B46860" w:rsidRDefault="00750C11" w:rsidP="00B46860">
      <w:pPr>
        <w:pStyle w:val="a4"/>
        <w:spacing w:line="360" w:lineRule="auto"/>
      </w:pPr>
      <w:r w:rsidRPr="00B46860">
        <w:t>Шаг 2: Решим систему уравнений Ly=b:</w:t>
      </w:r>
    </w:p>
    <w:p w14:paraId="58A5A74F" w14:textId="77777777" w:rsidR="00B46860" w:rsidRDefault="00750C11" w:rsidP="00B46860">
      <w:pPr>
        <w:pStyle w:val="a4"/>
        <w:spacing w:line="360" w:lineRule="auto"/>
      </w:pPr>
      <w:r w:rsidRPr="00B46860">
        <w:t xml:space="preserve">y1 = b1 = 1 </w:t>
      </w:r>
    </w:p>
    <w:p w14:paraId="1C9D2E6B" w14:textId="77777777" w:rsidR="00B46860" w:rsidRDefault="00750C11" w:rsidP="00B46860">
      <w:pPr>
        <w:pStyle w:val="a4"/>
        <w:spacing w:line="360" w:lineRule="auto"/>
      </w:pPr>
      <w:r w:rsidRPr="00B46860">
        <w:t xml:space="preserve">y2 = b2 - 4y1 = -3 </w:t>
      </w:r>
    </w:p>
    <w:p w14:paraId="79A7647B" w14:textId="550A8BE5" w:rsidR="00750C11" w:rsidRPr="00B46860" w:rsidRDefault="00750C11" w:rsidP="00B46860">
      <w:pPr>
        <w:pStyle w:val="a4"/>
        <w:spacing w:line="360" w:lineRule="auto"/>
      </w:pPr>
      <w:r w:rsidRPr="00B46860">
        <w:t xml:space="preserve">y3 = b3 - 7y1 - 2y2 = 2 </w:t>
      </w:r>
    </w:p>
    <w:p w14:paraId="550CD1C3" w14:textId="77777777" w:rsidR="00750C11" w:rsidRPr="00B46860" w:rsidRDefault="00750C11" w:rsidP="00B46860">
      <w:pPr>
        <w:pStyle w:val="a4"/>
        <w:spacing w:line="360" w:lineRule="auto"/>
      </w:pPr>
      <w:r w:rsidRPr="00B46860">
        <w:t>Шаг 3: Решим систему уравнений Ux=y:</w:t>
      </w:r>
    </w:p>
    <w:p w14:paraId="10A5C5E8" w14:textId="77777777" w:rsidR="00B46860" w:rsidRDefault="00750C11" w:rsidP="00B46860">
      <w:pPr>
        <w:pStyle w:val="a4"/>
        <w:spacing w:line="360" w:lineRule="auto"/>
      </w:pPr>
      <w:r w:rsidRPr="00B46860">
        <w:t xml:space="preserve"> x3 = y3 / 0 = неопределено</w:t>
      </w:r>
    </w:p>
    <w:p w14:paraId="78B8D47B" w14:textId="77777777" w:rsidR="00B46860" w:rsidRDefault="00750C11" w:rsidP="00B46860">
      <w:pPr>
        <w:pStyle w:val="a4"/>
        <w:spacing w:line="360" w:lineRule="auto"/>
      </w:pPr>
      <w:r w:rsidRPr="00B46860">
        <w:t xml:space="preserve"> x2 = (y2 + 6x3) / (-3) = -1 </w:t>
      </w:r>
    </w:p>
    <w:p w14:paraId="671C097D" w14:textId="65BC592F" w:rsidR="00750C11" w:rsidRPr="00B46860" w:rsidRDefault="00750C11" w:rsidP="00B46860">
      <w:pPr>
        <w:pStyle w:val="a4"/>
        <w:spacing w:line="360" w:lineRule="auto"/>
      </w:pPr>
      <w:r w:rsidRPr="00B46860">
        <w:t xml:space="preserve">x1 = y1 - 2x2 - 3x3 = 0 </w:t>
      </w:r>
    </w:p>
    <w:p w14:paraId="089CC9A7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Обратная матрица: </w:t>
      </w:r>
    </w:p>
    <w:p w14:paraId="05B64C80" w14:textId="77777777" w:rsidR="00B46860" w:rsidRDefault="00750C11" w:rsidP="00B46860">
      <w:pPr>
        <w:pStyle w:val="a4"/>
        <w:spacing w:line="360" w:lineRule="auto"/>
      </w:pPr>
      <w:r w:rsidRPr="00B46860">
        <w:t>0 1/3 -2/9</w:t>
      </w:r>
    </w:p>
    <w:p w14:paraId="35C6DF75" w14:textId="77777777" w:rsidR="00B46860" w:rsidRDefault="00750C11" w:rsidP="00B46860">
      <w:pPr>
        <w:pStyle w:val="a4"/>
        <w:spacing w:line="360" w:lineRule="auto"/>
      </w:pPr>
      <w:r w:rsidRPr="00B46860">
        <w:t xml:space="preserve">-1/3 -2/9 5/18 </w:t>
      </w:r>
    </w:p>
    <w:p w14:paraId="0C3ADC1C" w14:textId="29776040" w:rsidR="00750C11" w:rsidRPr="00B46860" w:rsidRDefault="00750C11" w:rsidP="00B46860">
      <w:pPr>
        <w:pStyle w:val="a4"/>
        <w:spacing w:line="360" w:lineRule="auto"/>
      </w:pPr>
      <w:r w:rsidRPr="00B46860">
        <w:t xml:space="preserve">2/3 1/9 -1/18 </w:t>
      </w:r>
    </w:p>
    <w:p w14:paraId="22F2AC9B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Достоинства: метод более эффективен, чем метод Гаусса-Жордана для больших матриц. Недостатки: метод требует большего объема памяти, чем метод Гаусса-Жордана. Выбранный метод: Метод LU-разложения. </w:t>
      </w:r>
    </w:p>
    <w:p w14:paraId="3ACB4B9B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Достоинства выбранного метода: более эффективен для больших матриц. </w:t>
      </w:r>
    </w:p>
    <w:p w14:paraId="04E3C458" w14:textId="77777777" w:rsidR="00750C11" w:rsidRPr="00B46860" w:rsidRDefault="00750C11" w:rsidP="00B46860">
      <w:pPr>
        <w:pStyle w:val="a4"/>
        <w:spacing w:line="360" w:lineRule="auto"/>
      </w:pPr>
      <w:r w:rsidRPr="00B46860">
        <w:t>Недостатки выбранного метода: требует большего объема памяти.</w:t>
      </w:r>
    </w:p>
    <w:p w14:paraId="47B07CBF" w14:textId="77777777" w:rsidR="006D0D7F" w:rsidRDefault="006D0D7F" w:rsidP="00B46860">
      <w:pPr>
        <w:pStyle w:val="a4"/>
        <w:spacing w:line="360" w:lineRule="auto"/>
      </w:pPr>
    </w:p>
    <w:p w14:paraId="7A4438EB" w14:textId="0D9FD4B9" w:rsidR="00750C11" w:rsidRPr="00B46860" w:rsidRDefault="00750C11" w:rsidP="00B46860">
      <w:pPr>
        <w:pStyle w:val="a4"/>
        <w:spacing w:line="360" w:lineRule="auto"/>
      </w:pPr>
      <w:r w:rsidRPr="00B46860">
        <w:t xml:space="preserve">Способы реализации выбранного метода: </w:t>
      </w:r>
    </w:p>
    <w:p w14:paraId="4911E837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1. Ручной способ - вычисление матрицы вручную с помощью калькулятора или на бумаге. 2. Автоматизированный способ - написание программы на языке программирования для вычисления матрицы. </w:t>
      </w:r>
    </w:p>
    <w:p w14:paraId="42B66B8A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3. Автоматический способ - использование готовых программных средств, таких как Excel или Matlab. </w:t>
      </w:r>
    </w:p>
    <w:p w14:paraId="3A67D1AC" w14:textId="77777777" w:rsidR="006D0D7F" w:rsidRDefault="006D0D7F" w:rsidP="00B46860">
      <w:pPr>
        <w:pStyle w:val="a4"/>
        <w:spacing w:line="360" w:lineRule="auto"/>
      </w:pPr>
    </w:p>
    <w:p w14:paraId="52869CEE" w14:textId="58AE866C" w:rsidR="00750C11" w:rsidRPr="00B46860" w:rsidRDefault="00750C11" w:rsidP="00B46860">
      <w:pPr>
        <w:pStyle w:val="a4"/>
        <w:spacing w:line="360" w:lineRule="auto"/>
      </w:pPr>
      <w:r w:rsidRPr="00B46860">
        <w:t xml:space="preserve">Достоинства и недостатки способов реализации: </w:t>
      </w:r>
    </w:p>
    <w:p w14:paraId="43C4A243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1. Ручной способ: Достоинства: не требует дополнительных затрат на программирование или приобретение программных средств. Недостатки: может быть трудоемким и ошибочным при вычислении больших матриц. </w:t>
      </w:r>
    </w:p>
    <w:p w14:paraId="150095FE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2. Автоматизированный способ: Достоинства: более быстрый и точный, чем ручной способ. Недостатки: требует знаний языка программирования и времени на написание программы. </w:t>
      </w:r>
    </w:p>
    <w:p w14:paraId="1D7DDA5A" w14:textId="77777777" w:rsidR="00750C11" w:rsidRPr="00B46860" w:rsidRDefault="00750C11" w:rsidP="00B46860">
      <w:pPr>
        <w:pStyle w:val="a4"/>
        <w:spacing w:line="360" w:lineRule="auto"/>
      </w:pPr>
      <w:r w:rsidRPr="00B46860">
        <w:t xml:space="preserve">3. Автоматический способ: Достоинства: не требует знаний языка программирования или времени на написание программы. Недостатки: может быть ограничен функциональностью программных средств. </w:t>
      </w:r>
    </w:p>
    <w:p w14:paraId="253E28FB" w14:textId="77777777" w:rsidR="006D0D7F" w:rsidRDefault="006D0D7F" w:rsidP="00B46860">
      <w:pPr>
        <w:pStyle w:val="a4"/>
        <w:spacing w:line="360" w:lineRule="auto"/>
      </w:pPr>
    </w:p>
    <w:p w14:paraId="2575A29B" w14:textId="3BE397AA" w:rsidR="00750C11" w:rsidRPr="00B46860" w:rsidRDefault="00750C11" w:rsidP="00B46860">
      <w:pPr>
        <w:pStyle w:val="a4"/>
        <w:spacing w:line="360" w:lineRule="auto"/>
      </w:pPr>
      <w:r w:rsidRPr="00B46860">
        <w:t xml:space="preserve">Выбранный способ: Автоматизированный способ. </w:t>
      </w:r>
    </w:p>
    <w:p w14:paraId="45E80F70" w14:textId="23056D9D" w:rsidR="00750C11" w:rsidRPr="006D0D7F" w:rsidRDefault="00750C11" w:rsidP="006D0D7F">
      <w:pPr>
        <w:pStyle w:val="a4"/>
        <w:spacing w:line="360" w:lineRule="auto"/>
      </w:pPr>
      <w:r w:rsidRPr="00B46860">
        <w:t>Обоснование выбора: Автоматизированный способ более быстрый и точный, чем ручной способ, и не требует дополнительных затрат на приобретение программных средств, как в случае с автоматическим способом</w:t>
      </w:r>
      <w:r w:rsidR="006D0D7F">
        <w:t>.</w:t>
      </w:r>
      <w:r w:rsidRPr="00750C11">
        <w:rPr>
          <w:rFonts w:ascii="Arial" w:hAnsi="Arial" w:cs="Arial"/>
          <w:vanish/>
          <w:sz w:val="16"/>
          <w:szCs w:val="16"/>
          <w:lang w:eastAsia="ru-RU"/>
        </w:rPr>
        <w:t>Конец формы</w:t>
      </w:r>
    </w:p>
    <w:p w14:paraId="2BB71AA3" w14:textId="77777777" w:rsidR="00271DEA" w:rsidRPr="00271DEA" w:rsidRDefault="00261D75" w:rsidP="000B34C7">
      <w:pPr>
        <w:pStyle w:val="2"/>
      </w:pPr>
      <w:bookmarkStart w:id="7" w:name="_Toc496192593"/>
      <w:bookmarkStart w:id="8" w:name="_Toc127174266"/>
      <w:r>
        <w:t>1.3</w:t>
      </w:r>
      <w:r w:rsidR="007C1DC7">
        <w:t>.</w:t>
      </w:r>
      <w:r>
        <w:t xml:space="preserve"> </w:t>
      </w:r>
      <w:r w:rsidR="00271DEA">
        <w:t xml:space="preserve"> Обзор средств программирования</w:t>
      </w:r>
      <w:bookmarkEnd w:id="7"/>
      <w:bookmarkEnd w:id="8"/>
    </w:p>
    <w:p w14:paraId="24845639" w14:textId="77777777" w:rsidR="00DA6DF6" w:rsidRDefault="00DA6DF6" w:rsidP="00DA6DF6">
      <w:pPr>
        <w:pStyle w:val="a5"/>
        <w:spacing w:line="360" w:lineRule="auto"/>
        <w:jc w:val="both"/>
        <w:rPr>
          <w:sz w:val="24"/>
          <w:szCs w:val="24"/>
        </w:rPr>
      </w:pPr>
      <w:r w:rsidRPr="00DA6DF6">
        <w:rPr>
          <w:sz w:val="24"/>
          <w:szCs w:val="24"/>
        </w:rPr>
        <w:t>Для решения задачи вычисления определителя матрицы и обратной матрицы можно использовать различные языки программирования и среды разработки. Одним из наиболее подходящих вариантов может быть язык программирования C# и среда разработки Visual Studio.</w:t>
      </w:r>
    </w:p>
    <w:p w14:paraId="3FCF47FB" w14:textId="4EB496D3" w:rsidR="000447EE" w:rsidRPr="000447EE" w:rsidRDefault="000447EE" w:rsidP="000447EE">
      <w:pPr>
        <w:pStyle w:val="a5"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ограммист для написания решения задачи </w:t>
      </w:r>
      <w:r w:rsidRPr="000447EE">
        <w:rPr>
          <w:sz w:val="24"/>
          <w:szCs w:val="24"/>
        </w:rPr>
        <w:t>вычисления определителя матрицы и обратной матрицы можно использовать различные языки программирования и среды разработки. Например, Python с библиотеками NumPy и SciPy предоставляют широкие возможности для работы с матрицами и выполнения вычислений. Однако, Python может быть менее производительным, чем C# или Java, и не иметь такой же удобной интегрированной среды разработки.</w:t>
      </w:r>
    </w:p>
    <w:p w14:paraId="0E0948EB" w14:textId="77777777" w:rsidR="000447EE" w:rsidRPr="000447EE" w:rsidRDefault="000447EE" w:rsidP="000447EE">
      <w:pPr>
        <w:pStyle w:val="a5"/>
        <w:spacing w:line="360" w:lineRule="auto"/>
        <w:jc w:val="both"/>
        <w:rPr>
          <w:sz w:val="24"/>
          <w:szCs w:val="24"/>
        </w:rPr>
      </w:pPr>
    </w:p>
    <w:p w14:paraId="153F25F5" w14:textId="77777777" w:rsidR="000447EE" w:rsidRPr="000447EE" w:rsidRDefault="000447EE" w:rsidP="000447EE">
      <w:pPr>
        <w:pStyle w:val="a5"/>
        <w:spacing w:line="360" w:lineRule="auto"/>
        <w:jc w:val="both"/>
        <w:rPr>
          <w:sz w:val="24"/>
          <w:szCs w:val="24"/>
        </w:rPr>
      </w:pPr>
      <w:r w:rsidRPr="000447EE">
        <w:rPr>
          <w:sz w:val="24"/>
          <w:szCs w:val="24"/>
        </w:rPr>
        <w:t>MATLAB является мощной средой для численных вычислений и имеет богатый набор инструментов для работы с матрицами. Однако, стоимость лицензии MATLAB может быть довольно высокой, и он может быть менее удобным для создания пользовательского интерфейса.</w:t>
      </w:r>
    </w:p>
    <w:p w14:paraId="329FDF87" w14:textId="77777777" w:rsidR="000447EE" w:rsidRPr="000447EE" w:rsidRDefault="000447EE" w:rsidP="000447EE">
      <w:pPr>
        <w:pStyle w:val="a5"/>
        <w:spacing w:line="360" w:lineRule="auto"/>
        <w:jc w:val="both"/>
        <w:rPr>
          <w:sz w:val="24"/>
          <w:szCs w:val="24"/>
        </w:rPr>
      </w:pPr>
    </w:p>
    <w:p w14:paraId="3A4F085F" w14:textId="77777777" w:rsidR="000447EE" w:rsidRPr="000447EE" w:rsidRDefault="000447EE" w:rsidP="000447EE">
      <w:pPr>
        <w:pStyle w:val="a5"/>
        <w:spacing w:line="360" w:lineRule="auto"/>
        <w:jc w:val="both"/>
        <w:rPr>
          <w:sz w:val="24"/>
          <w:szCs w:val="24"/>
        </w:rPr>
      </w:pPr>
      <w:r w:rsidRPr="000447EE">
        <w:rPr>
          <w:sz w:val="24"/>
          <w:szCs w:val="24"/>
        </w:rPr>
        <w:t>Java с использованием библиотеки Apache Commons Math также предоставляет возможности для работы с матрицами и выполнения вычислений. Однако, Java может быть менее удобным для создания пользовательского интерфейса, чем C# или Python.</w:t>
      </w:r>
    </w:p>
    <w:p w14:paraId="0501058C" w14:textId="77777777" w:rsidR="000447EE" w:rsidRPr="000447EE" w:rsidRDefault="000447EE" w:rsidP="000447EE">
      <w:pPr>
        <w:pStyle w:val="a5"/>
        <w:spacing w:line="360" w:lineRule="auto"/>
        <w:jc w:val="both"/>
        <w:rPr>
          <w:sz w:val="24"/>
          <w:szCs w:val="24"/>
        </w:rPr>
      </w:pPr>
    </w:p>
    <w:p w14:paraId="03EC9044" w14:textId="4E63B4E8" w:rsidR="00DA6DF6" w:rsidRDefault="000447EE" w:rsidP="000447EE">
      <w:pPr>
        <w:pStyle w:val="a5"/>
        <w:spacing w:line="360" w:lineRule="auto"/>
        <w:jc w:val="both"/>
        <w:rPr>
          <w:sz w:val="24"/>
          <w:szCs w:val="24"/>
        </w:rPr>
      </w:pPr>
      <w:r w:rsidRPr="000447EE">
        <w:rPr>
          <w:sz w:val="24"/>
          <w:szCs w:val="24"/>
        </w:rPr>
        <w:t>При выборе языка программирования и среды разработки необходимо учитывать требования по функциональности, удобству использования, производительности и доступности. Кроме того, важно учитывать опыт и знания разработчиков, чтобы выбрать наиболее подходящий инструмент для решения задачи</w:t>
      </w:r>
    </w:p>
    <w:p w14:paraId="622013CD" w14:textId="77777777" w:rsidR="000447EE" w:rsidRPr="00DA6DF6" w:rsidRDefault="000447EE" w:rsidP="000447EE">
      <w:pPr>
        <w:pStyle w:val="a5"/>
        <w:spacing w:line="360" w:lineRule="auto"/>
        <w:jc w:val="both"/>
        <w:rPr>
          <w:sz w:val="24"/>
          <w:szCs w:val="24"/>
        </w:rPr>
      </w:pPr>
    </w:p>
    <w:p w14:paraId="25674617" w14:textId="77777777" w:rsidR="00DA6DF6" w:rsidRPr="00DA6DF6" w:rsidRDefault="00DA6DF6" w:rsidP="00DA6DF6">
      <w:pPr>
        <w:pStyle w:val="a5"/>
        <w:spacing w:line="360" w:lineRule="auto"/>
        <w:jc w:val="both"/>
        <w:rPr>
          <w:sz w:val="24"/>
          <w:szCs w:val="24"/>
        </w:rPr>
      </w:pPr>
      <w:r w:rsidRPr="00DA6DF6">
        <w:rPr>
          <w:sz w:val="24"/>
          <w:szCs w:val="24"/>
        </w:rPr>
        <w:t>Основными достоинствами C# являются его простота и удобство использования, а также возможность создания пользовательского интерфейса с помощью Windows Forms или WPF. Кроме того, C# имеет хорошую производительность и поддерживает многопоточность, что может ускорить выполнение вычислений.</w:t>
      </w:r>
    </w:p>
    <w:p w14:paraId="05F89B7A" w14:textId="77777777" w:rsidR="00DA6DF6" w:rsidRPr="00DA6DF6" w:rsidRDefault="00DA6DF6" w:rsidP="00DA6DF6">
      <w:pPr>
        <w:pStyle w:val="a5"/>
        <w:spacing w:line="360" w:lineRule="auto"/>
        <w:jc w:val="both"/>
        <w:rPr>
          <w:sz w:val="24"/>
          <w:szCs w:val="24"/>
        </w:rPr>
      </w:pPr>
    </w:p>
    <w:p w14:paraId="2D7156DC" w14:textId="77777777" w:rsidR="00DA6DF6" w:rsidRPr="00DA6DF6" w:rsidRDefault="00DA6DF6" w:rsidP="00DA6DF6">
      <w:pPr>
        <w:pStyle w:val="a5"/>
        <w:spacing w:line="360" w:lineRule="auto"/>
        <w:jc w:val="both"/>
        <w:rPr>
          <w:sz w:val="24"/>
          <w:szCs w:val="24"/>
        </w:rPr>
      </w:pPr>
      <w:r w:rsidRPr="00DA6DF6">
        <w:rPr>
          <w:sz w:val="24"/>
          <w:szCs w:val="24"/>
        </w:rPr>
        <w:t>Visual Studio предоставляет широкие возможности для разработки приложений на C#, включая интегрированную среду разработки, отладчик, компилятор и другие инструменты. Однако, стоимость лицензии Visual Studio может быть довольно высокой.</w:t>
      </w:r>
    </w:p>
    <w:p w14:paraId="701E10F5" w14:textId="77777777" w:rsidR="00DA6DF6" w:rsidRPr="00DA6DF6" w:rsidRDefault="00DA6DF6" w:rsidP="00DA6DF6">
      <w:pPr>
        <w:pStyle w:val="a5"/>
        <w:spacing w:line="360" w:lineRule="auto"/>
        <w:jc w:val="both"/>
        <w:rPr>
          <w:sz w:val="24"/>
          <w:szCs w:val="24"/>
        </w:rPr>
      </w:pPr>
    </w:p>
    <w:p w14:paraId="4C7D7B71" w14:textId="77777777" w:rsidR="00DA6DF6" w:rsidRPr="00DA6DF6" w:rsidRDefault="00DA6DF6" w:rsidP="00DA6DF6">
      <w:pPr>
        <w:pStyle w:val="a5"/>
        <w:spacing w:line="360" w:lineRule="auto"/>
        <w:jc w:val="both"/>
        <w:rPr>
          <w:sz w:val="24"/>
          <w:szCs w:val="24"/>
        </w:rPr>
      </w:pPr>
      <w:r w:rsidRPr="00DA6DF6">
        <w:rPr>
          <w:sz w:val="24"/>
          <w:szCs w:val="24"/>
        </w:rPr>
        <w:t>Другими вариантами языков программирования и сред разработки, которые можно использовать для решения задачи, могут быть Python с использованием библиотек NumPy и SciPy, MATLAB или Java с использованием библиотеки Apache Commons Math. Однако, каждый из этих вариантов имеет свои особенности и требует более детального анализа для выбора наиболее подходящего.</w:t>
      </w:r>
    </w:p>
    <w:p w14:paraId="04F58262" w14:textId="77777777" w:rsidR="00DA6DF6" w:rsidRPr="00DA6DF6" w:rsidRDefault="00DA6DF6" w:rsidP="00DA6DF6">
      <w:pPr>
        <w:pStyle w:val="a5"/>
        <w:spacing w:line="360" w:lineRule="auto"/>
        <w:jc w:val="both"/>
        <w:rPr>
          <w:sz w:val="24"/>
          <w:szCs w:val="24"/>
        </w:rPr>
      </w:pPr>
    </w:p>
    <w:p w14:paraId="3B019326" w14:textId="2A2E2F6A" w:rsidR="00182392" w:rsidRDefault="00DA6DF6" w:rsidP="00DA6DF6">
      <w:pPr>
        <w:pStyle w:val="a5"/>
        <w:spacing w:line="360" w:lineRule="auto"/>
        <w:jc w:val="both"/>
        <w:rPr>
          <w:sz w:val="24"/>
          <w:szCs w:val="24"/>
        </w:rPr>
      </w:pPr>
      <w:r w:rsidRPr="00DA6DF6">
        <w:rPr>
          <w:sz w:val="24"/>
          <w:szCs w:val="24"/>
        </w:rPr>
        <w:t>В целом, выбор языка программирования и среды разработки зависит от конкретных требований и условий проекта. Необходимо проанализировать все доступные варианты и выбрать наиболее подходящий, который будет соответствовать требованиям по функциональности, удобству исп</w:t>
      </w:r>
      <w:r w:rsidR="000447EE">
        <w:rPr>
          <w:sz w:val="24"/>
          <w:szCs w:val="24"/>
        </w:rPr>
        <w:t>ользования и производительности.</w:t>
      </w:r>
    </w:p>
    <w:p w14:paraId="1BBAD2EB" w14:textId="71817563" w:rsidR="00A308A5" w:rsidRPr="00A308A5" w:rsidRDefault="00A308A5" w:rsidP="00A308A5">
      <w:pPr>
        <w:pStyle w:val="a5"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Таким образом, с</w:t>
      </w:r>
      <w:r w:rsidRPr="0049726B">
        <w:rPr>
          <w:sz w:val="24"/>
          <w:szCs w:val="24"/>
        </w:rPr>
        <w:t xml:space="preserve">редством программирования данного курсового проекта </w:t>
      </w:r>
      <w:r>
        <w:rPr>
          <w:sz w:val="24"/>
          <w:szCs w:val="24"/>
        </w:rPr>
        <w:t>был выбран</w:t>
      </w:r>
      <w:r w:rsidRPr="0049726B">
        <w:rPr>
          <w:sz w:val="24"/>
          <w:szCs w:val="24"/>
        </w:rPr>
        <w:t xml:space="preserve"> </w:t>
      </w:r>
      <w:r>
        <w:rPr>
          <w:sz w:val="24"/>
          <w:szCs w:val="24"/>
        </w:rPr>
        <w:t>язык С</w:t>
      </w:r>
      <w:r w:rsidRPr="00521D89">
        <w:rPr>
          <w:sz w:val="24"/>
          <w:szCs w:val="24"/>
        </w:rPr>
        <w:t>#</w:t>
      </w:r>
      <w:r>
        <w:rPr>
          <w:sz w:val="24"/>
          <w:szCs w:val="24"/>
        </w:rPr>
        <w:t xml:space="preserve">, </w:t>
      </w:r>
      <w:r w:rsidRPr="0049726B">
        <w:rPr>
          <w:sz w:val="24"/>
          <w:szCs w:val="24"/>
        </w:rPr>
        <w:t>среда разработки</w:t>
      </w:r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Visual</w:t>
      </w:r>
      <w:r w:rsidRPr="00A308A5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Studio</w:t>
      </w:r>
      <w:r w:rsidRPr="00A308A5">
        <w:rPr>
          <w:sz w:val="24"/>
          <w:szCs w:val="24"/>
        </w:rPr>
        <w:t xml:space="preserve"> 2017.</w:t>
      </w:r>
    </w:p>
    <w:p w14:paraId="693A5237" w14:textId="77777777" w:rsidR="00291591" w:rsidRPr="00271DEA" w:rsidRDefault="00261D75" w:rsidP="000B34C7">
      <w:pPr>
        <w:pStyle w:val="2"/>
      </w:pPr>
      <w:bookmarkStart w:id="9" w:name="_Toc321736276"/>
      <w:bookmarkStart w:id="10" w:name="_Toc496192594"/>
      <w:bookmarkStart w:id="11" w:name="_Toc127174267"/>
      <w:r>
        <w:t>1.4</w:t>
      </w:r>
      <w:r w:rsidR="007C1DC7">
        <w:t>.</w:t>
      </w:r>
      <w:r>
        <w:t xml:space="preserve"> </w:t>
      </w:r>
      <w:r w:rsidR="00291591">
        <w:t xml:space="preserve"> Описание языка </w:t>
      </w:r>
      <w:r w:rsidR="00291591">
        <w:rPr>
          <w:lang w:val="en-US"/>
        </w:rPr>
        <w:t>C</w:t>
      </w:r>
      <w:r w:rsidR="00291591" w:rsidRPr="000C5F8D">
        <w:t>#</w:t>
      </w:r>
      <w:bookmarkEnd w:id="9"/>
      <w:bookmarkEnd w:id="10"/>
      <w:bookmarkEnd w:id="11"/>
    </w:p>
    <w:p w14:paraId="413E8F4A" w14:textId="77777777" w:rsidR="000447EE" w:rsidRPr="000447EE" w:rsidRDefault="000447EE" w:rsidP="000447EE">
      <w:pPr>
        <w:pStyle w:val="a5"/>
        <w:spacing w:line="360" w:lineRule="auto"/>
        <w:jc w:val="both"/>
        <w:rPr>
          <w:sz w:val="24"/>
          <w:szCs w:val="24"/>
        </w:rPr>
      </w:pPr>
      <w:r w:rsidRPr="000447EE">
        <w:rPr>
          <w:sz w:val="24"/>
          <w:szCs w:val="24"/>
        </w:rPr>
        <w:t>C# (C Sharp) - это объектно-ориентированный язык программирования, разработанный компанией Microsoft. Он используется для создания приложений для Windows, веб-приложений, игр и многих других целей. C# является частью платформы .NET и поддерживает множество функций, включая управляемый код, автоматическую сборку мусора и проверку типов во время выполнения.</w:t>
      </w:r>
    </w:p>
    <w:p w14:paraId="180BD3B1" w14:textId="77777777" w:rsidR="000447EE" w:rsidRPr="000447EE" w:rsidRDefault="000447EE" w:rsidP="000447EE">
      <w:pPr>
        <w:pStyle w:val="a5"/>
        <w:spacing w:line="360" w:lineRule="auto"/>
        <w:jc w:val="both"/>
        <w:rPr>
          <w:sz w:val="24"/>
          <w:szCs w:val="24"/>
        </w:rPr>
      </w:pPr>
    </w:p>
    <w:p w14:paraId="18C4DD8F" w14:textId="77777777" w:rsidR="000447EE" w:rsidRPr="000447EE" w:rsidRDefault="000447EE" w:rsidP="000447EE">
      <w:pPr>
        <w:pStyle w:val="a5"/>
        <w:spacing w:line="360" w:lineRule="auto"/>
        <w:jc w:val="both"/>
        <w:rPr>
          <w:sz w:val="24"/>
          <w:szCs w:val="24"/>
        </w:rPr>
      </w:pPr>
      <w:r w:rsidRPr="000447EE">
        <w:rPr>
          <w:sz w:val="24"/>
          <w:szCs w:val="24"/>
        </w:rPr>
        <w:t>C# имеет синтаксис, похожий на языки программирования Java и C++, но имеет более простую и понятную структуру. Он также поддерживает асинхронное программирование и функциональное программирование.</w:t>
      </w:r>
    </w:p>
    <w:p w14:paraId="53746986" w14:textId="77777777" w:rsidR="000447EE" w:rsidRPr="000447EE" w:rsidRDefault="000447EE" w:rsidP="000447EE">
      <w:pPr>
        <w:pStyle w:val="a5"/>
        <w:spacing w:line="360" w:lineRule="auto"/>
        <w:jc w:val="both"/>
        <w:rPr>
          <w:sz w:val="24"/>
          <w:szCs w:val="24"/>
        </w:rPr>
      </w:pPr>
    </w:p>
    <w:p w14:paraId="07887815" w14:textId="16DBB54C" w:rsidR="00291591" w:rsidRPr="00182392" w:rsidRDefault="000447EE" w:rsidP="000447EE">
      <w:pPr>
        <w:pStyle w:val="a5"/>
        <w:spacing w:line="360" w:lineRule="auto"/>
        <w:jc w:val="both"/>
        <w:rPr>
          <w:sz w:val="24"/>
          <w:szCs w:val="24"/>
        </w:rPr>
      </w:pPr>
      <w:r w:rsidRPr="000447EE">
        <w:rPr>
          <w:sz w:val="24"/>
          <w:szCs w:val="24"/>
        </w:rPr>
        <w:t>Источник: https://docs.microsoft.com/en-us/dotnet/csharp/</w:t>
      </w:r>
      <w:r w:rsidRPr="000447EE">
        <w:rPr>
          <w:sz w:val="24"/>
          <w:szCs w:val="24"/>
          <w:highlight w:val="yellow"/>
        </w:rPr>
        <w:t xml:space="preserve"> </w:t>
      </w:r>
      <w:r>
        <w:rPr>
          <w:sz w:val="24"/>
          <w:szCs w:val="24"/>
          <w:highlight w:val="yellow"/>
        </w:rPr>
        <w:t xml:space="preserve"> </w:t>
      </w:r>
      <w:r w:rsidR="00182392" w:rsidRPr="008F33F0">
        <w:rPr>
          <w:sz w:val="24"/>
          <w:szCs w:val="24"/>
          <w:highlight w:val="yellow"/>
        </w:rPr>
        <w:t>[5].</w:t>
      </w:r>
    </w:p>
    <w:p w14:paraId="07F0D8EE" w14:textId="77777777" w:rsidR="00182392" w:rsidRDefault="00182392" w:rsidP="00291591">
      <w:pPr>
        <w:spacing w:line="360" w:lineRule="auto"/>
        <w:jc w:val="both"/>
        <w:rPr>
          <w:b/>
          <w:bCs/>
          <w:iCs/>
          <w:sz w:val="24"/>
          <w:szCs w:val="24"/>
        </w:rPr>
      </w:pPr>
    </w:p>
    <w:p w14:paraId="19736BA3" w14:textId="12E5761C" w:rsidR="00291591" w:rsidRPr="00182392" w:rsidRDefault="00291591" w:rsidP="00182392">
      <w:pPr>
        <w:pStyle w:val="a5"/>
        <w:spacing w:line="360" w:lineRule="auto"/>
        <w:jc w:val="both"/>
        <w:rPr>
          <w:b/>
          <w:bCs/>
          <w:sz w:val="24"/>
          <w:szCs w:val="24"/>
        </w:rPr>
      </w:pPr>
      <w:r w:rsidRPr="00182392">
        <w:rPr>
          <w:b/>
          <w:bCs/>
          <w:sz w:val="24"/>
          <w:szCs w:val="24"/>
        </w:rPr>
        <w:t>Ключевые слова C#: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2329"/>
        <w:gridCol w:w="2364"/>
        <w:gridCol w:w="2941"/>
        <w:gridCol w:w="1710"/>
      </w:tblGrid>
      <w:tr w:rsidR="00291591" w:rsidRPr="0095295E" w14:paraId="4A7C6AD5" w14:textId="77777777" w:rsidTr="00B4519C">
        <w:tc>
          <w:tcPr>
            <w:tcW w:w="1226" w:type="pct"/>
          </w:tcPr>
          <w:p w14:paraId="7BF513EB" w14:textId="77777777" w:rsidR="00291591" w:rsidRPr="00873A9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bstract</w:t>
            </w:r>
          </w:p>
        </w:tc>
        <w:tc>
          <w:tcPr>
            <w:tcW w:w="1245" w:type="pct"/>
          </w:tcPr>
          <w:p w14:paraId="040A180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xtern</w:t>
            </w:r>
          </w:p>
        </w:tc>
        <w:tc>
          <w:tcPr>
            <w:tcW w:w="1549" w:type="pct"/>
          </w:tcPr>
          <w:p w14:paraId="1249AA5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ull</w:t>
            </w:r>
          </w:p>
        </w:tc>
        <w:tc>
          <w:tcPr>
            <w:tcW w:w="901" w:type="pct"/>
          </w:tcPr>
          <w:p w14:paraId="2F1818CE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uct</w:t>
            </w:r>
          </w:p>
        </w:tc>
      </w:tr>
      <w:tr w:rsidR="00291591" w:rsidRPr="0095295E" w14:paraId="28BCEE8A" w14:textId="77777777" w:rsidTr="00B4519C">
        <w:tc>
          <w:tcPr>
            <w:tcW w:w="1226" w:type="pct"/>
          </w:tcPr>
          <w:p w14:paraId="221B389C" w14:textId="77777777" w:rsidR="00291591" w:rsidRPr="00873A9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as</w:t>
            </w:r>
          </w:p>
        </w:tc>
        <w:tc>
          <w:tcPr>
            <w:tcW w:w="1245" w:type="pct"/>
          </w:tcPr>
          <w:p w14:paraId="09577A3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alse</w:t>
            </w:r>
          </w:p>
        </w:tc>
        <w:tc>
          <w:tcPr>
            <w:tcW w:w="1549" w:type="pct"/>
          </w:tcPr>
          <w:p w14:paraId="7BF9272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bject</w:t>
            </w:r>
          </w:p>
        </w:tc>
        <w:tc>
          <w:tcPr>
            <w:tcW w:w="901" w:type="pct"/>
          </w:tcPr>
          <w:p w14:paraId="2060482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witch</w:t>
            </w:r>
          </w:p>
        </w:tc>
      </w:tr>
      <w:tr w:rsidR="00291591" w:rsidRPr="0095295E" w14:paraId="5F64270E" w14:textId="77777777" w:rsidTr="00B4519C">
        <w:tc>
          <w:tcPr>
            <w:tcW w:w="1226" w:type="pct"/>
          </w:tcPr>
          <w:p w14:paraId="7317ECF6" w14:textId="77777777" w:rsidR="00291591" w:rsidRPr="00873A9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ase</w:t>
            </w:r>
          </w:p>
        </w:tc>
        <w:tc>
          <w:tcPr>
            <w:tcW w:w="1245" w:type="pct"/>
          </w:tcPr>
          <w:p w14:paraId="77EA887C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inally</w:t>
            </w:r>
          </w:p>
        </w:tc>
        <w:tc>
          <w:tcPr>
            <w:tcW w:w="1549" w:type="pct"/>
          </w:tcPr>
          <w:p w14:paraId="7B82E54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perator</w:t>
            </w:r>
          </w:p>
        </w:tc>
        <w:tc>
          <w:tcPr>
            <w:tcW w:w="901" w:type="pct"/>
          </w:tcPr>
          <w:p w14:paraId="67A27B6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his</w:t>
            </w:r>
          </w:p>
        </w:tc>
      </w:tr>
      <w:tr w:rsidR="00291591" w:rsidRPr="0095295E" w14:paraId="37B88F53" w14:textId="77777777" w:rsidTr="00B4519C">
        <w:tc>
          <w:tcPr>
            <w:tcW w:w="1226" w:type="pct"/>
          </w:tcPr>
          <w:p w14:paraId="203B36BA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ool</w:t>
            </w:r>
          </w:p>
        </w:tc>
        <w:tc>
          <w:tcPr>
            <w:tcW w:w="1245" w:type="pct"/>
          </w:tcPr>
          <w:p w14:paraId="1AAF53F7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ixed</w:t>
            </w:r>
          </w:p>
        </w:tc>
        <w:tc>
          <w:tcPr>
            <w:tcW w:w="1549" w:type="pct"/>
          </w:tcPr>
          <w:p w14:paraId="5334EEC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ut</w:t>
            </w:r>
          </w:p>
        </w:tc>
        <w:tc>
          <w:tcPr>
            <w:tcW w:w="901" w:type="pct"/>
          </w:tcPr>
          <w:p w14:paraId="30B8AC5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hrow</w:t>
            </w:r>
          </w:p>
        </w:tc>
      </w:tr>
      <w:tr w:rsidR="00291591" w:rsidRPr="00C65174" w14:paraId="61E10AC2" w14:textId="77777777" w:rsidTr="00B4519C">
        <w:tc>
          <w:tcPr>
            <w:tcW w:w="1226" w:type="pct"/>
          </w:tcPr>
          <w:p w14:paraId="3E5F3772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reak</w:t>
            </w:r>
          </w:p>
        </w:tc>
        <w:tc>
          <w:tcPr>
            <w:tcW w:w="1245" w:type="pct"/>
          </w:tcPr>
          <w:p w14:paraId="65DEF783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loat</w:t>
            </w:r>
          </w:p>
        </w:tc>
        <w:tc>
          <w:tcPr>
            <w:tcW w:w="1549" w:type="pct"/>
          </w:tcPr>
          <w:p w14:paraId="35CA5A6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verride</w:t>
            </w:r>
          </w:p>
        </w:tc>
        <w:tc>
          <w:tcPr>
            <w:tcW w:w="901" w:type="pct"/>
          </w:tcPr>
          <w:p w14:paraId="2EFAAD8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ue</w:t>
            </w:r>
          </w:p>
        </w:tc>
      </w:tr>
      <w:tr w:rsidR="00291591" w:rsidRPr="00C65174" w14:paraId="3CB6D185" w14:textId="77777777" w:rsidTr="00B4519C">
        <w:tc>
          <w:tcPr>
            <w:tcW w:w="1226" w:type="pct"/>
          </w:tcPr>
          <w:p w14:paraId="11669D1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yte</w:t>
            </w:r>
          </w:p>
        </w:tc>
        <w:tc>
          <w:tcPr>
            <w:tcW w:w="1245" w:type="pct"/>
          </w:tcPr>
          <w:p w14:paraId="28A4D19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or</w:t>
            </w:r>
          </w:p>
        </w:tc>
        <w:tc>
          <w:tcPr>
            <w:tcW w:w="1549" w:type="pct"/>
          </w:tcPr>
          <w:p w14:paraId="560A93EE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rams</w:t>
            </w:r>
          </w:p>
        </w:tc>
        <w:tc>
          <w:tcPr>
            <w:tcW w:w="901" w:type="pct"/>
          </w:tcPr>
          <w:p w14:paraId="6EDA0320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ry</w:t>
            </w:r>
          </w:p>
        </w:tc>
      </w:tr>
      <w:tr w:rsidR="00291591" w:rsidRPr="00C65174" w14:paraId="0D1143E3" w14:textId="77777777" w:rsidTr="00B4519C">
        <w:tc>
          <w:tcPr>
            <w:tcW w:w="1226" w:type="pct"/>
          </w:tcPr>
          <w:p w14:paraId="4C90AE90" w14:textId="77777777" w:rsidR="00291591" w:rsidRPr="00C65174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c</w:t>
            </w:r>
            <w:r w:rsidRPr="00C65174">
              <w:rPr>
                <w:sz w:val="24"/>
                <w:szCs w:val="24"/>
              </w:rPr>
              <w:t>ase</w:t>
            </w:r>
          </w:p>
        </w:tc>
        <w:tc>
          <w:tcPr>
            <w:tcW w:w="1245" w:type="pct"/>
          </w:tcPr>
          <w:p w14:paraId="65859C9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oreach</w:t>
            </w:r>
          </w:p>
        </w:tc>
        <w:tc>
          <w:tcPr>
            <w:tcW w:w="1549" w:type="pct"/>
          </w:tcPr>
          <w:p w14:paraId="51D4EAE7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901" w:type="pct"/>
          </w:tcPr>
          <w:p w14:paraId="7044738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ypeof</w:t>
            </w:r>
          </w:p>
        </w:tc>
      </w:tr>
      <w:tr w:rsidR="00291591" w:rsidRPr="00C65174" w14:paraId="3E2116BE" w14:textId="77777777" w:rsidTr="00B4519C">
        <w:tc>
          <w:tcPr>
            <w:tcW w:w="1226" w:type="pct"/>
          </w:tcPr>
          <w:p w14:paraId="6A660B57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atch</w:t>
            </w:r>
          </w:p>
        </w:tc>
        <w:tc>
          <w:tcPr>
            <w:tcW w:w="1245" w:type="pct"/>
          </w:tcPr>
          <w:p w14:paraId="67CE0B6E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goto</w:t>
            </w:r>
          </w:p>
        </w:tc>
        <w:tc>
          <w:tcPr>
            <w:tcW w:w="1549" w:type="pct"/>
          </w:tcPr>
          <w:p w14:paraId="66995A5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rotected</w:t>
            </w:r>
          </w:p>
        </w:tc>
        <w:tc>
          <w:tcPr>
            <w:tcW w:w="901" w:type="pct"/>
          </w:tcPr>
          <w:p w14:paraId="242BC494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int</w:t>
            </w:r>
          </w:p>
        </w:tc>
      </w:tr>
      <w:tr w:rsidR="00291591" w:rsidRPr="00C65174" w14:paraId="03B76189" w14:textId="77777777" w:rsidTr="00B4519C">
        <w:tc>
          <w:tcPr>
            <w:tcW w:w="1226" w:type="pct"/>
          </w:tcPr>
          <w:p w14:paraId="16723A9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st</w:t>
            </w:r>
          </w:p>
        </w:tc>
        <w:tc>
          <w:tcPr>
            <w:tcW w:w="1245" w:type="pct"/>
          </w:tcPr>
          <w:p w14:paraId="373F465E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f</w:t>
            </w:r>
          </w:p>
        </w:tc>
        <w:tc>
          <w:tcPr>
            <w:tcW w:w="1549" w:type="pct"/>
          </w:tcPr>
          <w:p w14:paraId="117B59D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ublic</w:t>
            </w:r>
          </w:p>
        </w:tc>
        <w:tc>
          <w:tcPr>
            <w:tcW w:w="901" w:type="pct"/>
          </w:tcPr>
          <w:p w14:paraId="44336BB2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long</w:t>
            </w:r>
          </w:p>
        </w:tc>
      </w:tr>
      <w:tr w:rsidR="00291591" w:rsidRPr="00C65174" w14:paraId="3E31CF64" w14:textId="77777777" w:rsidTr="00B4519C">
        <w:tc>
          <w:tcPr>
            <w:tcW w:w="1226" w:type="pct"/>
          </w:tcPr>
          <w:p w14:paraId="2D257E6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ontinue</w:t>
            </w:r>
          </w:p>
        </w:tc>
        <w:tc>
          <w:tcPr>
            <w:tcW w:w="1245" w:type="pct"/>
          </w:tcPr>
          <w:p w14:paraId="126E8FF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mplicit</w:t>
            </w:r>
          </w:p>
        </w:tc>
        <w:tc>
          <w:tcPr>
            <w:tcW w:w="1549" w:type="pct"/>
          </w:tcPr>
          <w:p w14:paraId="36956460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eadonly</w:t>
            </w:r>
          </w:p>
        </w:tc>
        <w:tc>
          <w:tcPr>
            <w:tcW w:w="901" w:type="pct"/>
          </w:tcPr>
          <w:p w14:paraId="1C387D76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nchecked</w:t>
            </w:r>
          </w:p>
        </w:tc>
      </w:tr>
      <w:tr w:rsidR="00291591" w:rsidRPr="00C65174" w14:paraId="562BF26C" w14:textId="77777777" w:rsidTr="00B4519C">
        <w:tc>
          <w:tcPr>
            <w:tcW w:w="1226" w:type="pct"/>
          </w:tcPr>
          <w:p w14:paraId="17EDF9A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ecimal</w:t>
            </w:r>
          </w:p>
        </w:tc>
        <w:tc>
          <w:tcPr>
            <w:tcW w:w="1245" w:type="pct"/>
          </w:tcPr>
          <w:p w14:paraId="1F8F831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</w:t>
            </w:r>
          </w:p>
        </w:tc>
        <w:tc>
          <w:tcPr>
            <w:tcW w:w="1549" w:type="pct"/>
          </w:tcPr>
          <w:p w14:paraId="5FA3DF44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ef</w:t>
            </w:r>
          </w:p>
        </w:tc>
        <w:tc>
          <w:tcPr>
            <w:tcW w:w="901" w:type="pct"/>
          </w:tcPr>
          <w:p w14:paraId="2CB92778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nsafe</w:t>
            </w:r>
          </w:p>
        </w:tc>
      </w:tr>
      <w:tr w:rsidR="00291591" w:rsidRPr="00C65174" w14:paraId="68B8B3E9" w14:textId="77777777" w:rsidTr="00B4519C">
        <w:tc>
          <w:tcPr>
            <w:tcW w:w="1226" w:type="pct"/>
          </w:tcPr>
          <w:p w14:paraId="6EFFEC2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efault</w:t>
            </w:r>
          </w:p>
        </w:tc>
        <w:tc>
          <w:tcPr>
            <w:tcW w:w="1245" w:type="pct"/>
          </w:tcPr>
          <w:p w14:paraId="6B147D7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  <w:tc>
          <w:tcPr>
            <w:tcW w:w="1549" w:type="pct"/>
          </w:tcPr>
          <w:p w14:paraId="0C1E600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eturn</w:t>
            </w:r>
          </w:p>
        </w:tc>
        <w:tc>
          <w:tcPr>
            <w:tcW w:w="901" w:type="pct"/>
          </w:tcPr>
          <w:p w14:paraId="0455C023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short</w:t>
            </w:r>
          </w:p>
        </w:tc>
      </w:tr>
      <w:tr w:rsidR="00291591" w:rsidRPr="00C65174" w14:paraId="02B2EB38" w14:textId="77777777" w:rsidTr="00B4519C">
        <w:tc>
          <w:tcPr>
            <w:tcW w:w="1226" w:type="pct"/>
          </w:tcPr>
          <w:p w14:paraId="10DAF080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elegate</w:t>
            </w:r>
          </w:p>
        </w:tc>
        <w:tc>
          <w:tcPr>
            <w:tcW w:w="1245" w:type="pct"/>
          </w:tcPr>
          <w:p w14:paraId="3A4925D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erface</w:t>
            </w:r>
          </w:p>
        </w:tc>
        <w:tc>
          <w:tcPr>
            <w:tcW w:w="1549" w:type="pct"/>
          </w:tcPr>
          <w:p w14:paraId="233D333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byte</w:t>
            </w:r>
          </w:p>
        </w:tc>
        <w:tc>
          <w:tcPr>
            <w:tcW w:w="901" w:type="pct"/>
          </w:tcPr>
          <w:p w14:paraId="7DE2D92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sing</w:t>
            </w:r>
          </w:p>
        </w:tc>
      </w:tr>
      <w:tr w:rsidR="00291591" w:rsidRPr="00C65174" w14:paraId="404FB6E1" w14:textId="77777777" w:rsidTr="00B4519C">
        <w:tc>
          <w:tcPr>
            <w:tcW w:w="1226" w:type="pct"/>
          </w:tcPr>
          <w:p w14:paraId="24F682A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o</w:t>
            </w:r>
          </w:p>
        </w:tc>
        <w:tc>
          <w:tcPr>
            <w:tcW w:w="1245" w:type="pct"/>
          </w:tcPr>
          <w:p w14:paraId="1FFF538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ernal</w:t>
            </w:r>
          </w:p>
        </w:tc>
        <w:tc>
          <w:tcPr>
            <w:tcW w:w="1549" w:type="pct"/>
          </w:tcPr>
          <w:p w14:paraId="2134537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ealed</w:t>
            </w:r>
          </w:p>
        </w:tc>
        <w:tc>
          <w:tcPr>
            <w:tcW w:w="901" w:type="pct"/>
          </w:tcPr>
          <w:p w14:paraId="6F739608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irtual</w:t>
            </w:r>
          </w:p>
        </w:tc>
      </w:tr>
      <w:tr w:rsidR="00291591" w:rsidRPr="00C65174" w14:paraId="30FD9BB9" w14:textId="77777777" w:rsidTr="00B4519C">
        <w:tc>
          <w:tcPr>
            <w:tcW w:w="1226" w:type="pct"/>
          </w:tcPr>
          <w:p w14:paraId="4D27A6E3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1245" w:type="pct"/>
          </w:tcPr>
          <w:p w14:paraId="053A217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s</w:t>
            </w:r>
          </w:p>
        </w:tc>
        <w:tc>
          <w:tcPr>
            <w:tcW w:w="1549" w:type="pct"/>
          </w:tcPr>
          <w:p w14:paraId="2221B0C3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hort</w:t>
            </w:r>
          </w:p>
        </w:tc>
        <w:tc>
          <w:tcPr>
            <w:tcW w:w="901" w:type="pct"/>
          </w:tcPr>
          <w:p w14:paraId="0186F1F9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oid</w:t>
            </w:r>
          </w:p>
        </w:tc>
      </w:tr>
      <w:tr w:rsidR="00291591" w:rsidRPr="00C65174" w14:paraId="13C2EFFC" w14:textId="77777777" w:rsidTr="00B4519C">
        <w:tc>
          <w:tcPr>
            <w:tcW w:w="1226" w:type="pct"/>
          </w:tcPr>
          <w:p w14:paraId="0C4BDFE1" w14:textId="77777777" w:rsidR="00291591" w:rsidRPr="00C65174" w:rsidRDefault="00291591" w:rsidP="00291591">
            <w:pPr>
              <w:jc w:val="both"/>
              <w:rPr>
                <w:sz w:val="24"/>
                <w:szCs w:val="24"/>
              </w:rPr>
            </w:pPr>
            <w:r w:rsidRPr="00C65174">
              <w:rPr>
                <w:sz w:val="24"/>
                <w:szCs w:val="24"/>
              </w:rPr>
              <w:t>else</w:t>
            </w:r>
          </w:p>
        </w:tc>
        <w:tc>
          <w:tcPr>
            <w:tcW w:w="1245" w:type="pct"/>
          </w:tcPr>
          <w:p w14:paraId="55D8674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ock</w:t>
            </w:r>
          </w:p>
        </w:tc>
        <w:tc>
          <w:tcPr>
            <w:tcW w:w="1549" w:type="pct"/>
          </w:tcPr>
          <w:p w14:paraId="69FF219D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izeof</w:t>
            </w:r>
          </w:p>
        </w:tc>
        <w:tc>
          <w:tcPr>
            <w:tcW w:w="901" w:type="pct"/>
          </w:tcPr>
          <w:p w14:paraId="7BB96E21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hile</w:t>
            </w:r>
          </w:p>
        </w:tc>
      </w:tr>
      <w:tr w:rsidR="00291591" w:rsidRPr="00C65174" w14:paraId="7DCAEC01" w14:textId="77777777" w:rsidTr="00B4519C">
        <w:tc>
          <w:tcPr>
            <w:tcW w:w="1226" w:type="pct"/>
          </w:tcPr>
          <w:p w14:paraId="387D641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num</w:t>
            </w:r>
          </w:p>
        </w:tc>
        <w:tc>
          <w:tcPr>
            <w:tcW w:w="1245" w:type="pct"/>
          </w:tcPr>
          <w:p w14:paraId="3D75ECD9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ong</w:t>
            </w:r>
          </w:p>
        </w:tc>
        <w:tc>
          <w:tcPr>
            <w:tcW w:w="1549" w:type="pct"/>
          </w:tcPr>
          <w:p w14:paraId="700C0B88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ckalloc</w:t>
            </w:r>
          </w:p>
        </w:tc>
        <w:tc>
          <w:tcPr>
            <w:tcW w:w="901" w:type="pct"/>
          </w:tcPr>
          <w:p w14:paraId="19236448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291591" w:rsidRPr="00C65174" w14:paraId="63AA0958" w14:textId="77777777" w:rsidTr="00B4519C">
        <w:tc>
          <w:tcPr>
            <w:tcW w:w="1226" w:type="pct"/>
          </w:tcPr>
          <w:p w14:paraId="6CCCD800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vent</w:t>
            </w:r>
          </w:p>
        </w:tc>
        <w:tc>
          <w:tcPr>
            <w:tcW w:w="1245" w:type="pct"/>
          </w:tcPr>
          <w:p w14:paraId="098758BC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amespace</w:t>
            </w:r>
          </w:p>
        </w:tc>
        <w:tc>
          <w:tcPr>
            <w:tcW w:w="1549" w:type="pct"/>
          </w:tcPr>
          <w:p w14:paraId="2863EAF5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atic</w:t>
            </w:r>
          </w:p>
        </w:tc>
        <w:tc>
          <w:tcPr>
            <w:tcW w:w="901" w:type="pct"/>
          </w:tcPr>
          <w:p w14:paraId="1C39777F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291591" w:rsidRPr="00C65174" w14:paraId="2263E6F7" w14:textId="77777777" w:rsidTr="00B4519C">
        <w:tc>
          <w:tcPr>
            <w:tcW w:w="1226" w:type="pct"/>
          </w:tcPr>
          <w:p w14:paraId="0D355661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xplicit</w:t>
            </w:r>
          </w:p>
        </w:tc>
        <w:tc>
          <w:tcPr>
            <w:tcW w:w="1245" w:type="pct"/>
          </w:tcPr>
          <w:p w14:paraId="523F7FCF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ew</w:t>
            </w:r>
          </w:p>
        </w:tc>
        <w:tc>
          <w:tcPr>
            <w:tcW w:w="1549" w:type="pct"/>
          </w:tcPr>
          <w:p w14:paraId="6917075B" w14:textId="77777777" w:rsidR="00291591" w:rsidRPr="007E1049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tring</w:t>
            </w:r>
          </w:p>
        </w:tc>
        <w:tc>
          <w:tcPr>
            <w:tcW w:w="901" w:type="pct"/>
          </w:tcPr>
          <w:p w14:paraId="33822220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</w:tbl>
    <w:p w14:paraId="6DA05430" w14:textId="77777777" w:rsidR="00291591" w:rsidRDefault="00291591" w:rsidP="00291591">
      <w:pPr>
        <w:jc w:val="both"/>
        <w:rPr>
          <w:sz w:val="24"/>
          <w:szCs w:val="24"/>
        </w:rPr>
      </w:pPr>
    </w:p>
    <w:p w14:paraId="3ACABA10" w14:textId="77777777" w:rsidR="00291591" w:rsidRPr="00C65174" w:rsidRDefault="00291591" w:rsidP="00291591">
      <w:pPr>
        <w:jc w:val="both"/>
        <w:rPr>
          <w:sz w:val="24"/>
          <w:szCs w:val="24"/>
        </w:rPr>
      </w:pPr>
    </w:p>
    <w:p w14:paraId="0E50BEC6" w14:textId="47861249" w:rsidR="00291591" w:rsidRPr="00182392" w:rsidRDefault="00291591" w:rsidP="00182392">
      <w:pPr>
        <w:pStyle w:val="a5"/>
        <w:spacing w:line="360" w:lineRule="auto"/>
        <w:jc w:val="both"/>
        <w:rPr>
          <w:b/>
          <w:bCs/>
          <w:sz w:val="24"/>
          <w:szCs w:val="24"/>
          <w:lang w:val="en-US"/>
        </w:rPr>
      </w:pPr>
      <w:r w:rsidRPr="00182392">
        <w:rPr>
          <w:b/>
          <w:bCs/>
          <w:sz w:val="24"/>
          <w:szCs w:val="24"/>
        </w:rPr>
        <w:t>Контекстные ключевые слова C#</w:t>
      </w:r>
      <w:r w:rsidR="00182392">
        <w:rPr>
          <w:b/>
          <w:bCs/>
          <w:sz w:val="24"/>
          <w:szCs w:val="24"/>
          <w:lang w:val="en-US"/>
        </w:rPr>
        <w:t>:</w:t>
      </w:r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3295"/>
        <w:gridCol w:w="1912"/>
        <w:gridCol w:w="2306"/>
        <w:gridCol w:w="1831"/>
      </w:tblGrid>
      <w:tr w:rsidR="00291591" w:rsidRPr="00C65174" w14:paraId="19FCD431" w14:textId="77777777" w:rsidTr="00B4519C">
        <w:tc>
          <w:tcPr>
            <w:tcW w:w="1683" w:type="pct"/>
          </w:tcPr>
          <w:p w14:paraId="4AB365EE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dd</w:t>
            </w:r>
          </w:p>
        </w:tc>
        <w:tc>
          <w:tcPr>
            <w:tcW w:w="976" w:type="pct"/>
          </w:tcPr>
          <w:p w14:paraId="5F5A378C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equals</w:t>
            </w:r>
          </w:p>
        </w:tc>
        <w:tc>
          <w:tcPr>
            <w:tcW w:w="1178" w:type="pct"/>
          </w:tcPr>
          <w:p w14:paraId="2311D8C4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join</w:t>
            </w:r>
          </w:p>
        </w:tc>
        <w:tc>
          <w:tcPr>
            <w:tcW w:w="935" w:type="pct"/>
          </w:tcPr>
          <w:p w14:paraId="7EB5A80C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et</w:t>
            </w:r>
          </w:p>
        </w:tc>
      </w:tr>
      <w:tr w:rsidR="00291591" w:rsidRPr="00C65174" w14:paraId="45A8DE86" w14:textId="77777777" w:rsidTr="00B4519C">
        <w:tc>
          <w:tcPr>
            <w:tcW w:w="1683" w:type="pct"/>
          </w:tcPr>
          <w:p w14:paraId="13650AC9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scending</w:t>
            </w:r>
          </w:p>
        </w:tc>
        <w:tc>
          <w:tcPr>
            <w:tcW w:w="976" w:type="pct"/>
          </w:tcPr>
          <w:p w14:paraId="265B703A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from</w:t>
            </w:r>
          </w:p>
        </w:tc>
        <w:tc>
          <w:tcPr>
            <w:tcW w:w="1178" w:type="pct"/>
          </w:tcPr>
          <w:p w14:paraId="1CED252F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let</w:t>
            </w:r>
          </w:p>
        </w:tc>
        <w:tc>
          <w:tcPr>
            <w:tcW w:w="935" w:type="pct"/>
          </w:tcPr>
          <w:p w14:paraId="50B833D2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alue</w:t>
            </w:r>
          </w:p>
        </w:tc>
      </w:tr>
      <w:tr w:rsidR="00291591" w:rsidRPr="00C65174" w14:paraId="1A986FB6" w14:textId="77777777" w:rsidTr="00B4519C">
        <w:tc>
          <w:tcPr>
            <w:tcW w:w="1683" w:type="pct"/>
          </w:tcPr>
          <w:p w14:paraId="7A6D8F58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sync</w:t>
            </w:r>
          </w:p>
        </w:tc>
        <w:tc>
          <w:tcPr>
            <w:tcW w:w="976" w:type="pct"/>
          </w:tcPr>
          <w:p w14:paraId="58212CE9" w14:textId="77777777" w:rsidR="00291591" w:rsidRPr="00C65174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get</w:t>
            </w:r>
          </w:p>
        </w:tc>
        <w:tc>
          <w:tcPr>
            <w:tcW w:w="1178" w:type="pct"/>
          </w:tcPr>
          <w:p w14:paraId="0BC4CFEC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n</w:t>
            </w:r>
          </w:p>
        </w:tc>
        <w:tc>
          <w:tcPr>
            <w:tcW w:w="935" w:type="pct"/>
          </w:tcPr>
          <w:p w14:paraId="18694C15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var</w:t>
            </w:r>
          </w:p>
        </w:tc>
      </w:tr>
      <w:tr w:rsidR="00291591" w:rsidRPr="00C65174" w14:paraId="091761BE" w14:textId="77777777" w:rsidTr="00B4519C">
        <w:tc>
          <w:tcPr>
            <w:tcW w:w="1683" w:type="pct"/>
          </w:tcPr>
          <w:p w14:paraId="650267CA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await</w:t>
            </w:r>
          </w:p>
        </w:tc>
        <w:tc>
          <w:tcPr>
            <w:tcW w:w="976" w:type="pct"/>
          </w:tcPr>
          <w:p w14:paraId="2854A5F2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global</w:t>
            </w:r>
          </w:p>
        </w:tc>
        <w:tc>
          <w:tcPr>
            <w:tcW w:w="1178" w:type="pct"/>
          </w:tcPr>
          <w:p w14:paraId="526F0E87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orderby</w:t>
            </w:r>
          </w:p>
        </w:tc>
        <w:tc>
          <w:tcPr>
            <w:tcW w:w="935" w:type="pct"/>
          </w:tcPr>
          <w:p w14:paraId="098D342D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where</w:t>
            </w:r>
          </w:p>
        </w:tc>
      </w:tr>
      <w:tr w:rsidR="00291591" w:rsidRPr="00C65174" w14:paraId="4AEAEB9E" w14:textId="77777777" w:rsidTr="00B4519C">
        <w:tc>
          <w:tcPr>
            <w:tcW w:w="1683" w:type="pct"/>
          </w:tcPr>
          <w:p w14:paraId="610D5CC2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by</w:t>
            </w:r>
          </w:p>
        </w:tc>
        <w:tc>
          <w:tcPr>
            <w:tcW w:w="976" w:type="pct"/>
          </w:tcPr>
          <w:p w14:paraId="58AC7B28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group</w:t>
            </w:r>
          </w:p>
        </w:tc>
        <w:tc>
          <w:tcPr>
            <w:tcW w:w="1178" w:type="pct"/>
          </w:tcPr>
          <w:p w14:paraId="6BFD90F5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artial</w:t>
            </w:r>
          </w:p>
        </w:tc>
        <w:tc>
          <w:tcPr>
            <w:tcW w:w="935" w:type="pct"/>
          </w:tcPr>
          <w:p w14:paraId="79AF08A0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ield</w:t>
            </w:r>
          </w:p>
        </w:tc>
      </w:tr>
      <w:tr w:rsidR="00291591" w:rsidRPr="00C65174" w14:paraId="78494C68" w14:textId="77777777" w:rsidTr="00B4519C">
        <w:tc>
          <w:tcPr>
            <w:tcW w:w="1683" w:type="pct"/>
          </w:tcPr>
          <w:p w14:paraId="315DF23A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escending</w:t>
            </w:r>
          </w:p>
        </w:tc>
        <w:tc>
          <w:tcPr>
            <w:tcW w:w="976" w:type="pct"/>
          </w:tcPr>
          <w:p w14:paraId="7C226F23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</w:t>
            </w:r>
          </w:p>
        </w:tc>
        <w:tc>
          <w:tcPr>
            <w:tcW w:w="1178" w:type="pct"/>
          </w:tcPr>
          <w:p w14:paraId="500E8A46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emove</w:t>
            </w:r>
          </w:p>
        </w:tc>
        <w:tc>
          <w:tcPr>
            <w:tcW w:w="935" w:type="pct"/>
          </w:tcPr>
          <w:p w14:paraId="58DB834F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  <w:tr w:rsidR="00291591" w:rsidRPr="00C65174" w14:paraId="18D194A1" w14:textId="77777777" w:rsidTr="00B4519C">
        <w:tc>
          <w:tcPr>
            <w:tcW w:w="1683" w:type="pct"/>
          </w:tcPr>
          <w:p w14:paraId="2F052266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dynamic</w:t>
            </w:r>
          </w:p>
        </w:tc>
        <w:tc>
          <w:tcPr>
            <w:tcW w:w="976" w:type="pct"/>
          </w:tcPr>
          <w:p w14:paraId="73057D31" w14:textId="77777777" w:rsidR="00291591" w:rsidRPr="0095295E" w:rsidRDefault="00291591" w:rsidP="00291591"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o</w:t>
            </w:r>
          </w:p>
        </w:tc>
        <w:tc>
          <w:tcPr>
            <w:tcW w:w="1178" w:type="pct"/>
          </w:tcPr>
          <w:p w14:paraId="34A0AE59" w14:textId="77777777" w:rsidR="00291591" w:rsidRPr="0095295E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elect</w:t>
            </w:r>
          </w:p>
        </w:tc>
        <w:tc>
          <w:tcPr>
            <w:tcW w:w="935" w:type="pct"/>
          </w:tcPr>
          <w:p w14:paraId="134D5564" w14:textId="77777777" w:rsidR="00291591" w:rsidRDefault="00291591" w:rsidP="00291591">
            <w:pPr>
              <w:jc w:val="both"/>
              <w:rPr>
                <w:sz w:val="24"/>
                <w:szCs w:val="24"/>
                <w:lang w:val="en-US"/>
              </w:rPr>
            </w:pPr>
          </w:p>
        </w:tc>
      </w:tr>
    </w:tbl>
    <w:p w14:paraId="3B3F99EA" w14:textId="77777777" w:rsidR="00291591" w:rsidRDefault="00291591" w:rsidP="00291591">
      <w:pPr>
        <w:tabs>
          <w:tab w:val="left" w:pos="900"/>
        </w:tabs>
        <w:jc w:val="both"/>
        <w:rPr>
          <w:b/>
          <w:sz w:val="24"/>
          <w:szCs w:val="24"/>
        </w:rPr>
      </w:pPr>
    </w:p>
    <w:p w14:paraId="12006D0B" w14:textId="77777777" w:rsidR="00291591" w:rsidRDefault="00291591" w:rsidP="00291591">
      <w:pPr>
        <w:tabs>
          <w:tab w:val="left" w:pos="900"/>
        </w:tabs>
        <w:jc w:val="both"/>
        <w:rPr>
          <w:b/>
          <w:sz w:val="24"/>
          <w:szCs w:val="24"/>
          <w:u w:val="single"/>
        </w:rPr>
      </w:pPr>
    </w:p>
    <w:p w14:paraId="64199FF1" w14:textId="33ECBE75" w:rsidR="00291591" w:rsidRPr="00182392" w:rsidRDefault="000B34C7" w:rsidP="00182392">
      <w:pPr>
        <w:pStyle w:val="a5"/>
        <w:spacing w:line="360" w:lineRule="auto"/>
        <w:jc w:val="both"/>
        <w:rPr>
          <w:b/>
          <w:bCs/>
          <w:sz w:val="24"/>
          <w:szCs w:val="24"/>
          <w:lang w:val="en-US"/>
        </w:rPr>
      </w:pPr>
      <w:r>
        <w:rPr>
          <w:b/>
          <w:sz w:val="24"/>
          <w:szCs w:val="24"/>
        </w:rPr>
        <w:br w:type="page"/>
      </w:r>
      <w:r w:rsidR="00291591" w:rsidRPr="00182392">
        <w:rPr>
          <w:b/>
          <w:bCs/>
          <w:sz w:val="24"/>
          <w:szCs w:val="24"/>
        </w:rPr>
        <w:t>Основные алгоритмические конструкции C#</w:t>
      </w:r>
      <w:r w:rsidR="00182392">
        <w:rPr>
          <w:b/>
          <w:bCs/>
          <w:sz w:val="24"/>
          <w:szCs w:val="24"/>
          <w:lang w:val="en-US"/>
        </w:rPr>
        <w:t>:</w:t>
      </w:r>
    </w:p>
    <w:tbl>
      <w:tblPr>
        <w:tblW w:w="9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44"/>
        <w:gridCol w:w="6627"/>
      </w:tblGrid>
      <w:tr w:rsidR="00291591" w:rsidRPr="008D1D02" w14:paraId="0740C25F" w14:textId="77777777" w:rsidTr="00CB1CEE">
        <w:trPr>
          <w:trHeight w:val="4111"/>
          <w:jc w:val="center"/>
        </w:trPr>
        <w:tc>
          <w:tcPr>
            <w:tcW w:w="2944" w:type="dxa"/>
            <w:vAlign w:val="center"/>
          </w:tcPr>
          <w:p w14:paraId="4619D43D" w14:textId="77777777" w:rsidR="00291591" w:rsidRPr="0012494A" w:rsidRDefault="00291591" w:rsidP="00291591">
            <w:pPr>
              <w:tabs>
                <w:tab w:val="left" w:pos="900"/>
              </w:tabs>
              <w:ind w:left="-39"/>
              <w:jc w:val="both"/>
              <w:rPr>
                <w:sz w:val="24"/>
                <w:szCs w:val="24"/>
              </w:rPr>
            </w:pPr>
            <w:r w:rsidRPr="0012494A">
              <w:rPr>
                <w:sz w:val="24"/>
                <w:szCs w:val="24"/>
              </w:rPr>
              <w:t>Оператор присваивания</w:t>
            </w:r>
          </w:p>
        </w:tc>
        <w:tc>
          <w:tcPr>
            <w:tcW w:w="6627" w:type="dxa"/>
            <w:vAlign w:val="center"/>
          </w:tcPr>
          <w:p w14:paraId="67F01361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string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hello = "hello "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+ "world"; //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результат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равен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"hello world"</w:t>
            </w:r>
          </w:p>
          <w:p w14:paraId="00246DAC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1 = 2 + 4; // результат равен 6</w:t>
            </w:r>
          </w:p>
          <w:p w14:paraId="10901583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2 = 10 - 6; //результат равен 4</w:t>
            </w:r>
          </w:p>
          <w:p w14:paraId="0295F4A6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3 = 10 * 6; //результат равен 60</w:t>
            </w:r>
          </w:p>
          <w:p w14:paraId="4DD72CAC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double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4 = 10.0 / 4.0; //результат равен 2.5</w:t>
            </w:r>
          </w:p>
          <w:p w14:paraId="52D9A081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double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x5 = 10.0 % 4.0; //результат равен 2</w:t>
            </w:r>
          </w:p>
          <w:p w14:paraId="01EF45A4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y1 = 5;</w:t>
            </w:r>
          </w:p>
          <w:p w14:paraId="534F50B6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z1 = ++y1; // z1=6; y1=6</w:t>
            </w:r>
          </w:p>
          <w:p w14:paraId="24D82F70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y2 = 5;</w:t>
            </w:r>
          </w:p>
          <w:p w14:paraId="14A09396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z2 = y2++; // z2=5; y2=6</w:t>
            </w:r>
          </w:p>
          <w:p w14:paraId="6F4AA84C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y3 = 5;</w:t>
            </w:r>
          </w:p>
          <w:p w14:paraId="1E275E67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z3 = --y3; // z3=4; y3=4</w:t>
            </w:r>
          </w:p>
          <w:p w14:paraId="675D5362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y4 = 5;</w:t>
            </w:r>
          </w:p>
          <w:p w14:paraId="0254B8C3" w14:textId="77777777" w:rsidR="00291591" w:rsidRPr="000B34C7" w:rsidRDefault="00291591" w:rsidP="000B34C7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z4 = y4--; // z4=5; y4=4</w:t>
            </w:r>
          </w:p>
        </w:tc>
      </w:tr>
      <w:tr w:rsidR="00291591" w:rsidRPr="0040321F" w14:paraId="60EFE118" w14:textId="77777777" w:rsidTr="00CB1CEE">
        <w:trPr>
          <w:trHeight w:val="330"/>
          <w:jc w:val="center"/>
        </w:trPr>
        <w:tc>
          <w:tcPr>
            <w:tcW w:w="2944" w:type="dxa"/>
            <w:vAlign w:val="center"/>
          </w:tcPr>
          <w:p w14:paraId="5A6D6C76" w14:textId="77777777" w:rsidR="00291591" w:rsidRPr="0012494A" w:rsidRDefault="00291591" w:rsidP="00291591">
            <w:pPr>
              <w:tabs>
                <w:tab w:val="left" w:pos="900"/>
              </w:tabs>
              <w:ind w:left="-39"/>
              <w:jc w:val="both"/>
              <w:rPr>
                <w:sz w:val="24"/>
                <w:szCs w:val="24"/>
              </w:rPr>
            </w:pPr>
            <w:bookmarkStart w:id="12" w:name="if"/>
            <w:bookmarkEnd w:id="12"/>
            <w:r w:rsidRPr="0012494A">
              <w:rPr>
                <w:bCs/>
                <w:sz w:val="24"/>
                <w:szCs w:val="24"/>
              </w:rPr>
              <w:t>Условный</w:t>
            </w:r>
            <w:r w:rsidRPr="0012494A">
              <w:rPr>
                <w:sz w:val="24"/>
                <w:szCs w:val="24"/>
              </w:rPr>
              <w:t xml:space="preserve"> оператор</w:t>
            </w:r>
          </w:p>
          <w:p w14:paraId="32E6D34F" w14:textId="77777777" w:rsidR="00291591" w:rsidRPr="0040321F" w:rsidRDefault="00291591" w:rsidP="00291591">
            <w:pPr>
              <w:tabs>
                <w:tab w:val="left" w:pos="900"/>
              </w:tabs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6627" w:type="dxa"/>
            <w:vAlign w:val="center"/>
          </w:tcPr>
          <w:p w14:paraId="5C455032" w14:textId="77777777" w:rsidR="00291591" w:rsidRPr="00CB1CEE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CB1CEE">
              <w:rPr>
                <w:i/>
                <w:iCs/>
                <w:sz w:val="24"/>
                <w:szCs w:val="24"/>
              </w:rPr>
              <w:t>if  (</w:t>
            </w:r>
            <w:r w:rsidRPr="0040321F">
              <w:rPr>
                <w:i/>
                <w:iCs/>
                <w:sz w:val="24"/>
                <w:szCs w:val="24"/>
              </w:rPr>
              <w:t>условие)</w:t>
            </w:r>
            <w:r w:rsidRPr="00CB1CEE">
              <w:rPr>
                <w:i/>
                <w:iCs/>
                <w:sz w:val="24"/>
                <w:szCs w:val="24"/>
              </w:rPr>
              <w:t xml:space="preserve"> {(</w:t>
            </w:r>
            <w:r w:rsidRPr="0040321F">
              <w:rPr>
                <w:i/>
                <w:iCs/>
                <w:sz w:val="24"/>
                <w:szCs w:val="24"/>
              </w:rPr>
              <w:t>действие)</w:t>
            </w:r>
            <w:r w:rsidRPr="00CB1CEE">
              <w:rPr>
                <w:i/>
                <w:iCs/>
                <w:sz w:val="24"/>
                <w:szCs w:val="24"/>
              </w:rPr>
              <w:t xml:space="preserve"> } else {(</w:t>
            </w:r>
            <w:r w:rsidRPr="0040321F">
              <w:rPr>
                <w:i/>
                <w:iCs/>
                <w:sz w:val="24"/>
                <w:szCs w:val="24"/>
              </w:rPr>
              <w:t>альтернатива)</w:t>
            </w:r>
            <w:r w:rsidRPr="00A9243C">
              <w:rPr>
                <w:i/>
                <w:iCs/>
                <w:sz w:val="24"/>
                <w:szCs w:val="24"/>
              </w:rPr>
              <w:t>}</w:t>
            </w:r>
            <w:r w:rsidRPr="00CB1CEE">
              <w:rPr>
                <w:i/>
                <w:iCs/>
                <w:sz w:val="24"/>
                <w:szCs w:val="24"/>
              </w:rPr>
              <w:t xml:space="preserve"> ;</w:t>
            </w:r>
          </w:p>
          <w:p w14:paraId="6A22677A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num1 = 8;</w:t>
            </w:r>
          </w:p>
          <w:p w14:paraId="44E8A0F1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num2 = 6;</w:t>
            </w:r>
          </w:p>
          <w:p w14:paraId="2B730D6D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if(num1 &gt; num2)</w:t>
            </w:r>
          </w:p>
          <w:p w14:paraId="77D6DA32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{</w:t>
            </w:r>
          </w:p>
          <w:p w14:paraId="087DBAEF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    Console.WriteLine("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о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0}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больше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а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1}", num1, num2);</w:t>
            </w:r>
          </w:p>
          <w:p w14:paraId="5A792596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}</w:t>
            </w:r>
          </w:p>
          <w:p w14:paraId="74A3BF42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else</w:t>
            </w:r>
          </w:p>
          <w:p w14:paraId="48ED4A07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{</w:t>
            </w:r>
          </w:p>
          <w:p w14:paraId="523DBC8B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    Console.WriteLine("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о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0}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меньше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а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1}", num1, num2);</w:t>
            </w:r>
          </w:p>
          <w:p w14:paraId="2576FDB5" w14:textId="77777777" w:rsidR="00291591" w:rsidRPr="00A9243C" w:rsidRDefault="00291591" w:rsidP="00291591">
            <w:pPr>
              <w:spacing w:line="270" w:lineRule="atLeast"/>
              <w:rPr>
                <w:rStyle w:val="HTML"/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}</w:t>
            </w:r>
          </w:p>
        </w:tc>
      </w:tr>
      <w:tr w:rsidR="00291591" w:rsidRPr="0040321F" w14:paraId="71B1B3EC" w14:textId="77777777" w:rsidTr="00CB1CEE">
        <w:trPr>
          <w:trHeight w:val="1268"/>
          <w:jc w:val="center"/>
        </w:trPr>
        <w:tc>
          <w:tcPr>
            <w:tcW w:w="2944" w:type="dxa"/>
            <w:vAlign w:val="center"/>
          </w:tcPr>
          <w:p w14:paraId="6D9B357A" w14:textId="62A9672D" w:rsidR="00291591" w:rsidRPr="00182392" w:rsidRDefault="00182392" w:rsidP="00291591">
            <w:pPr>
              <w:tabs>
                <w:tab w:val="left" w:pos="900"/>
              </w:tabs>
              <w:ind w:left="-39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ератор множественного ветвления</w:t>
            </w:r>
          </w:p>
        </w:tc>
        <w:tc>
          <w:tcPr>
            <w:tcW w:w="6627" w:type="dxa"/>
            <w:vAlign w:val="center"/>
          </w:tcPr>
          <w:p w14:paraId="765F6867" w14:textId="77777777" w:rsidR="00291591" w:rsidRPr="00A9243C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>Конструкция switch/case аналогична конструкции if/else, так как позволяет обработать сразу несколько условий:</w:t>
            </w:r>
          </w:p>
          <w:p w14:paraId="45352497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Console.WriteLine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мите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Y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и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N");</w:t>
            </w:r>
          </w:p>
          <w:p w14:paraId="22C9815C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string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selection = Console.ReadLine();</w:t>
            </w:r>
          </w:p>
          <w:p w14:paraId="27746B5C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switch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(selection)</w:t>
            </w:r>
          </w:p>
          <w:p w14:paraId="38476018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{</w:t>
            </w:r>
          </w:p>
          <w:p w14:paraId="253E50FC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case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"Y":</w:t>
            </w:r>
          </w:p>
          <w:p w14:paraId="62B5AC56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Console.WriteLine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Вы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а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букву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Y");</w:t>
            </w:r>
          </w:p>
          <w:p w14:paraId="6EA14272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break;</w:t>
            </w:r>
          </w:p>
          <w:p w14:paraId="3B7EFC23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case</w:t>
            </w:r>
            <w:r w:rsidRPr="00A9243C">
              <w:rPr>
                <w:sz w:val="24"/>
                <w:szCs w:val="24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"N":</w:t>
            </w:r>
          </w:p>
          <w:p w14:paraId="119B93C6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Console.WriteLine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Вы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а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букву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N");</w:t>
            </w:r>
          </w:p>
          <w:p w14:paraId="1880CA3B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break;</w:t>
            </w:r>
          </w:p>
          <w:p w14:paraId="1FDAEEDC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default:</w:t>
            </w:r>
          </w:p>
          <w:p w14:paraId="2D0A34F5" w14:textId="77777777" w:rsidR="00291591" w:rsidRPr="00A9243C" w:rsidRDefault="00291591" w:rsidP="00291591">
            <w:pPr>
              <w:spacing w:line="270" w:lineRule="atLeast"/>
              <w:rPr>
                <w:sz w:val="24"/>
                <w:szCs w:val="24"/>
                <w:lang w:val="en-US"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Console.WriteLine("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Вы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ажали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неизвестную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букву</w:t>
            </w: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");</w:t>
            </w:r>
          </w:p>
          <w:p w14:paraId="7B9E55F8" w14:textId="77777777" w:rsidR="00291591" w:rsidRPr="00C61B8B" w:rsidRDefault="00291591" w:rsidP="00291591">
            <w:pPr>
              <w:spacing w:line="270" w:lineRule="atLeast"/>
              <w:rPr>
                <w:sz w:val="24"/>
                <w:szCs w:val="24"/>
                <w:lang w:eastAsia="ru-RU"/>
              </w:rPr>
            </w:pPr>
            <w:r w:rsidRPr="00A9243C">
              <w:rPr>
                <w:rFonts w:ascii="Courier New" w:hAnsi="Courier New" w:cs="Courier New"/>
                <w:sz w:val="20"/>
                <w:lang w:val="en-US" w:eastAsia="ru-RU"/>
              </w:rPr>
              <w:t>        </w:t>
            </w:r>
            <w:r w:rsidRPr="00A9243C">
              <w:rPr>
                <w:rFonts w:ascii="Courier New" w:hAnsi="Courier New" w:cs="Courier New"/>
                <w:sz w:val="20"/>
                <w:lang w:eastAsia="ru-RU"/>
              </w:rPr>
              <w:t>break;</w:t>
            </w:r>
          </w:p>
          <w:p w14:paraId="0455096D" w14:textId="77777777" w:rsidR="00291591" w:rsidRPr="00C61B8B" w:rsidRDefault="00291591" w:rsidP="00291591">
            <w:pPr>
              <w:spacing w:line="270" w:lineRule="atLeast"/>
              <w:rPr>
                <w:sz w:val="24"/>
                <w:szCs w:val="24"/>
                <w:lang w:eastAsia="ru-RU"/>
              </w:rPr>
            </w:pPr>
            <w:r w:rsidRPr="00C61B8B">
              <w:rPr>
                <w:sz w:val="24"/>
                <w:szCs w:val="24"/>
                <w:lang w:eastAsia="ru-RU"/>
              </w:rPr>
              <w:t>}</w:t>
            </w:r>
          </w:p>
          <w:p w14:paraId="4D5757AA" w14:textId="77777777" w:rsidR="00291591" w:rsidRPr="00A9243C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>После ключевого слова switch в скобках идет сравниваемое выражение. Значение этого выражения последовательно сравнивается со значениями, помещенными после оператора сase. И если совпадение будет найдено, то будет выполняться определенный блок сase.</w:t>
            </w:r>
          </w:p>
          <w:p w14:paraId="2ACAF006" w14:textId="77777777" w:rsidR="00291591" w:rsidRPr="00A9243C" w:rsidRDefault="00291591" w:rsidP="00291591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>В конце блока сase ставится оператор break, чтобы избежать выполнения других блоков.</w:t>
            </w:r>
          </w:p>
          <w:p w14:paraId="4666D2CC" w14:textId="553412C8" w:rsidR="00291591" w:rsidRPr="00B4519C" w:rsidRDefault="00291591" w:rsidP="00B4519C">
            <w:pPr>
              <w:tabs>
                <w:tab w:val="left" w:pos="900"/>
              </w:tabs>
              <w:ind w:left="-39"/>
              <w:jc w:val="both"/>
              <w:rPr>
                <w:i/>
                <w:iCs/>
                <w:sz w:val="24"/>
                <w:szCs w:val="24"/>
              </w:rPr>
            </w:pPr>
            <w:r w:rsidRPr="00A9243C">
              <w:rPr>
                <w:i/>
                <w:iCs/>
                <w:sz w:val="24"/>
                <w:szCs w:val="24"/>
              </w:rPr>
              <w:t>Если мы хотим также обработать ситуацию, когда совпадения не будет найдено, то можно добавить блок default,.</w:t>
            </w:r>
          </w:p>
        </w:tc>
      </w:tr>
      <w:tr w:rsidR="00291591" w:rsidRPr="0040321F" w14:paraId="7816BDDC" w14:textId="77777777" w:rsidTr="00CB1CEE">
        <w:trPr>
          <w:trHeight w:val="2108"/>
          <w:jc w:val="center"/>
        </w:trPr>
        <w:tc>
          <w:tcPr>
            <w:tcW w:w="2944" w:type="dxa"/>
            <w:vAlign w:val="center"/>
          </w:tcPr>
          <w:p w14:paraId="49506071" w14:textId="77777777" w:rsidR="00291591" w:rsidRPr="0012494A" w:rsidRDefault="00291591" w:rsidP="00291591">
            <w:pPr>
              <w:tabs>
                <w:tab w:val="left" w:pos="900"/>
              </w:tabs>
              <w:jc w:val="both"/>
              <w:rPr>
                <w:sz w:val="24"/>
                <w:szCs w:val="24"/>
              </w:rPr>
            </w:pPr>
            <w:r w:rsidRPr="0012494A">
              <w:rPr>
                <w:bCs/>
                <w:sz w:val="24"/>
                <w:szCs w:val="24"/>
              </w:rPr>
              <w:t>Арифметический цикл</w:t>
            </w:r>
          </w:p>
          <w:p w14:paraId="2B90A4B2" w14:textId="77777777"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  <w:r w:rsidRPr="0040321F">
              <w:rPr>
                <w:b/>
                <w:sz w:val="24"/>
                <w:szCs w:val="24"/>
              </w:rPr>
              <w:t>(</w:t>
            </w:r>
            <w:r w:rsidRPr="0040321F">
              <w:rPr>
                <w:sz w:val="24"/>
                <w:szCs w:val="24"/>
              </w:rPr>
              <w:t>применяется, когда известно количество повторений цикла)</w:t>
            </w:r>
          </w:p>
          <w:p w14:paraId="670B0BBD" w14:textId="77777777"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</w:p>
        </w:tc>
        <w:tc>
          <w:tcPr>
            <w:tcW w:w="6627" w:type="dxa"/>
            <w:vAlign w:val="center"/>
          </w:tcPr>
          <w:p w14:paraId="2DCE5204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</w:pPr>
            <w:r w:rsidRPr="00CB1CEE">
              <w:rPr>
                <w:rFonts w:ascii="Courier New" w:hAnsi="Courier New" w:cs="Courier New"/>
                <w:sz w:val="20"/>
                <w:lang w:val="en-US" w:eastAsia="ru-RU"/>
              </w:rPr>
              <w:t>for</w:t>
            </w:r>
            <w:r w:rsidRPr="00A9243C">
              <w:rPr>
                <w:i/>
                <w:iCs/>
                <w:sz w:val="24"/>
                <w:szCs w:val="24"/>
              </w:rPr>
              <w:t xml:space="preserve"> ([инициализация счетчика]; [условие]; [изменение счетчика])</w:t>
            </w:r>
            <w:r w:rsidRPr="0040321F">
              <w:rPr>
                <w:sz w:val="24"/>
                <w:szCs w:val="24"/>
              </w:rPr>
              <w:t xml:space="preserve"> </w:t>
            </w:r>
            <w:r w:rsidRPr="0040321F">
              <w:rPr>
                <w:sz w:val="24"/>
                <w:szCs w:val="24"/>
              </w:rPr>
              <w:br/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for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(int</w:t>
            </w:r>
            <w:r w:rsidRPr="00A9243C">
              <w:rPr>
                <w:rFonts w:ascii="Consolas" w:hAnsi="Consolas"/>
                <w:color w:val="000000"/>
                <w:sz w:val="18"/>
                <w:szCs w:val="18"/>
                <w:lang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i = 0; i &lt; 9; i++)</w:t>
            </w:r>
          </w:p>
          <w:p w14:paraId="5F2D1CB2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{</w:t>
            </w:r>
          </w:p>
          <w:p w14:paraId="60B2D02C" w14:textId="77777777" w:rsidR="00291591" w:rsidRPr="00A9243C" w:rsidRDefault="00291591" w:rsidP="00291591">
            <w:pPr>
              <w:spacing w:line="270" w:lineRule="atLeast"/>
              <w:rPr>
                <w:rFonts w:ascii="Consolas" w:hAnsi="Consolas"/>
                <w:color w:val="000000"/>
                <w:sz w:val="18"/>
                <w:szCs w:val="18"/>
                <w:lang w:val="en-US"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>    Console.WriteLine("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Квадрат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числа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0} 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равен</w:t>
            </w:r>
            <w:r w:rsidRPr="00A9243C">
              <w:rPr>
                <w:rFonts w:ascii="Courier New" w:hAnsi="Courier New" w:cs="Courier New"/>
                <w:color w:val="000000"/>
                <w:sz w:val="20"/>
                <w:lang w:val="en-US" w:eastAsia="ru-RU"/>
              </w:rPr>
              <w:t xml:space="preserve"> {1}", i, i * i);</w:t>
            </w:r>
          </w:p>
          <w:p w14:paraId="46E91D52" w14:textId="77777777" w:rsidR="00291591" w:rsidRPr="00B4519C" w:rsidRDefault="00291591" w:rsidP="00B4519C">
            <w:pPr>
              <w:spacing w:line="270" w:lineRule="atLeast"/>
              <w:rPr>
                <w:rStyle w:val="HTML"/>
                <w:rFonts w:ascii="Consolas" w:hAnsi="Consolas" w:cs="Times New Roman"/>
                <w:color w:val="000000"/>
                <w:sz w:val="18"/>
                <w:szCs w:val="18"/>
                <w:lang w:eastAsia="ru-RU"/>
              </w:rPr>
            </w:pPr>
            <w:r w:rsidRPr="00A9243C">
              <w:rPr>
                <w:rFonts w:ascii="Courier New" w:hAnsi="Courier New" w:cs="Courier New"/>
                <w:color w:val="000000"/>
                <w:sz w:val="20"/>
                <w:lang w:eastAsia="ru-RU"/>
              </w:rPr>
              <w:t>}</w:t>
            </w:r>
          </w:p>
        </w:tc>
      </w:tr>
      <w:tr w:rsidR="00291591" w:rsidRPr="0040321F" w14:paraId="736E1E89" w14:textId="77777777" w:rsidTr="00CB1CEE">
        <w:trPr>
          <w:trHeight w:val="2691"/>
          <w:jc w:val="center"/>
        </w:trPr>
        <w:tc>
          <w:tcPr>
            <w:tcW w:w="2944" w:type="dxa"/>
            <w:vAlign w:val="center"/>
          </w:tcPr>
          <w:p w14:paraId="1B7E906B" w14:textId="77777777" w:rsidR="00291591" w:rsidRPr="0012494A" w:rsidRDefault="00291591" w:rsidP="00291591">
            <w:pPr>
              <w:tabs>
                <w:tab w:val="left" w:pos="900"/>
              </w:tabs>
              <w:jc w:val="both"/>
              <w:rPr>
                <w:sz w:val="24"/>
                <w:szCs w:val="24"/>
              </w:rPr>
            </w:pPr>
            <w:r w:rsidRPr="0012494A">
              <w:rPr>
                <w:bCs/>
                <w:sz w:val="24"/>
                <w:szCs w:val="24"/>
              </w:rPr>
              <w:t>Цикл с предусловием</w:t>
            </w:r>
          </w:p>
          <w:p w14:paraId="61771723" w14:textId="77777777"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  <w:r w:rsidRPr="0040321F">
              <w:rPr>
                <w:b/>
                <w:sz w:val="24"/>
                <w:szCs w:val="24"/>
              </w:rPr>
              <w:t>(</w:t>
            </w:r>
            <w:r w:rsidRPr="0040321F">
              <w:rPr>
                <w:sz w:val="24"/>
                <w:szCs w:val="24"/>
              </w:rPr>
              <w:t>применяется, когда неизвестно количество повторений цикла)</w:t>
            </w:r>
          </w:p>
          <w:p w14:paraId="30BF7162" w14:textId="77777777" w:rsidR="00291591" w:rsidRPr="0040321F" w:rsidRDefault="00291591" w:rsidP="00291591">
            <w:pPr>
              <w:tabs>
                <w:tab w:val="left" w:pos="900"/>
              </w:tabs>
              <w:jc w:val="both"/>
              <w:rPr>
                <w:bCs/>
                <w:sz w:val="24"/>
                <w:szCs w:val="24"/>
              </w:rPr>
            </w:pPr>
          </w:p>
        </w:tc>
        <w:tc>
          <w:tcPr>
            <w:tcW w:w="6627" w:type="dxa"/>
            <w:vAlign w:val="center"/>
          </w:tcPr>
          <w:p w14:paraId="6D524C61" w14:textId="17D17822" w:rsidR="00CB1CEE" w:rsidRPr="00A9243C" w:rsidRDefault="00CB1CEE" w:rsidP="00CB1CEE">
            <w:pPr>
              <w:spacing w:line="270" w:lineRule="atLeast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  <w:lang w:val="en-US"/>
              </w:rPr>
              <w:t>w</w:t>
            </w:r>
            <w:r w:rsidRPr="00A9243C">
              <w:rPr>
                <w:i/>
                <w:iCs/>
                <w:sz w:val="24"/>
                <w:szCs w:val="24"/>
              </w:rPr>
              <w:t>hile</w:t>
            </w:r>
            <w:r>
              <w:rPr>
                <w:i/>
                <w:iCs/>
                <w:sz w:val="24"/>
                <w:szCs w:val="24"/>
              </w:rPr>
              <w:t xml:space="preserve"> (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>
              <w:rPr>
                <w:i/>
                <w:iCs/>
                <w:sz w:val="24"/>
                <w:szCs w:val="24"/>
              </w:rPr>
              <w:t>)</w:t>
            </w:r>
            <w:r w:rsidRPr="00A9243C">
              <w:rPr>
                <w:i/>
                <w:iCs/>
                <w:sz w:val="24"/>
                <w:szCs w:val="24"/>
              </w:rPr>
              <w:t xml:space="preserve"> { 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A9243C">
              <w:rPr>
                <w:i/>
                <w:iCs/>
                <w:sz w:val="24"/>
                <w:szCs w:val="24"/>
              </w:rPr>
              <w:t xml:space="preserve"> };</w:t>
            </w:r>
          </w:p>
          <w:p w14:paraId="3B6D8402" w14:textId="77777777" w:rsidR="00291591" w:rsidRPr="00A9243C" w:rsidRDefault="00291591" w:rsidP="00291591">
            <w:pPr>
              <w:spacing w:line="270" w:lineRule="atLeast"/>
              <w:rPr>
                <w:i/>
                <w:iCs/>
                <w:sz w:val="24"/>
                <w:szCs w:val="24"/>
              </w:rPr>
            </w:pPr>
            <w:r w:rsidRPr="0040321F">
              <w:rPr>
                <w:sz w:val="24"/>
                <w:szCs w:val="24"/>
              </w:rPr>
              <w:t xml:space="preserve">Этот цикл будет выполняться до тех пор, пока истинно 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 w:rsidRPr="0040321F">
              <w:rPr>
                <w:sz w:val="24"/>
                <w:szCs w:val="24"/>
              </w:rPr>
              <w:t xml:space="preserve"> (логическое выражение, возвращающее значение типа </w:t>
            </w:r>
            <w:r w:rsidRPr="0040321F">
              <w:rPr>
                <w:b/>
                <w:bCs/>
                <w:sz w:val="24"/>
                <w:szCs w:val="24"/>
              </w:rPr>
              <w:t>Boolean</w:t>
            </w:r>
            <w:r w:rsidRPr="0040321F">
              <w:rPr>
                <w:sz w:val="24"/>
                <w:szCs w:val="24"/>
              </w:rPr>
              <w:t xml:space="preserve">). При этом если это выражение сразу равно </w:t>
            </w:r>
            <w:r w:rsidRPr="0040321F">
              <w:rPr>
                <w:b/>
                <w:bCs/>
                <w:sz w:val="24"/>
                <w:szCs w:val="24"/>
              </w:rPr>
              <w:t>false</w:t>
            </w:r>
            <w:r w:rsidRPr="0040321F">
              <w:rPr>
                <w:sz w:val="24"/>
                <w:szCs w:val="24"/>
              </w:rPr>
              <w:t xml:space="preserve">, 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40321F">
              <w:rPr>
                <w:sz w:val="24"/>
                <w:szCs w:val="24"/>
              </w:rPr>
              <w:t xml:space="preserve"> не будет выполнено ни разу.</w:t>
            </w:r>
            <w:r w:rsidRPr="0040321F">
              <w:rPr>
                <w:sz w:val="24"/>
                <w:szCs w:val="24"/>
              </w:rPr>
              <w:br/>
              <w:t xml:space="preserve">Нужно очень внимательно следить за написанием </w:t>
            </w:r>
            <w:r w:rsidRPr="0040321F">
              <w:rPr>
                <w:i/>
                <w:iCs/>
                <w:sz w:val="24"/>
                <w:szCs w:val="24"/>
              </w:rPr>
              <w:t>условия</w:t>
            </w:r>
            <w:r w:rsidRPr="0040321F">
              <w:rPr>
                <w:sz w:val="24"/>
                <w:szCs w:val="24"/>
              </w:rPr>
              <w:t xml:space="preserve"> и контролем завершения цикла, так как в результате ошибки цикл </w:t>
            </w:r>
            <w:r w:rsidRPr="0040321F">
              <w:rPr>
                <w:b/>
                <w:bCs/>
                <w:sz w:val="24"/>
                <w:szCs w:val="24"/>
              </w:rPr>
              <w:t>while</w:t>
            </w:r>
            <w:r w:rsidRPr="0040321F">
              <w:rPr>
                <w:sz w:val="24"/>
                <w:szCs w:val="24"/>
              </w:rPr>
              <w:t xml:space="preserve"> будет повторяться бесконечное количество раз, что приведёт к "зацикливанию" и "зависанию" программы.</w:t>
            </w:r>
          </w:p>
        </w:tc>
      </w:tr>
      <w:tr w:rsidR="00291591" w:rsidRPr="0040321F" w14:paraId="426DEFD5" w14:textId="77777777" w:rsidTr="00CB1CEE">
        <w:trPr>
          <w:trHeight w:val="2120"/>
          <w:jc w:val="center"/>
        </w:trPr>
        <w:tc>
          <w:tcPr>
            <w:tcW w:w="2944" w:type="dxa"/>
            <w:vAlign w:val="center"/>
          </w:tcPr>
          <w:p w14:paraId="6296577E" w14:textId="77777777" w:rsidR="00291591" w:rsidRPr="0012494A" w:rsidRDefault="00291591" w:rsidP="00291591">
            <w:pPr>
              <w:tabs>
                <w:tab w:val="left" w:pos="900"/>
              </w:tabs>
              <w:jc w:val="both"/>
              <w:rPr>
                <w:bCs/>
                <w:sz w:val="24"/>
                <w:szCs w:val="24"/>
              </w:rPr>
            </w:pPr>
            <w:r w:rsidRPr="0012494A">
              <w:rPr>
                <w:bCs/>
                <w:sz w:val="24"/>
                <w:szCs w:val="24"/>
              </w:rPr>
              <w:t>Цикл с постусловием</w:t>
            </w:r>
          </w:p>
          <w:p w14:paraId="3CA76201" w14:textId="77777777" w:rsidR="00291591" w:rsidRPr="0040321F" w:rsidRDefault="00291591" w:rsidP="00291591">
            <w:pPr>
              <w:tabs>
                <w:tab w:val="left" w:pos="900"/>
              </w:tabs>
              <w:ind w:left="-39"/>
              <w:jc w:val="both"/>
              <w:rPr>
                <w:b/>
                <w:sz w:val="24"/>
                <w:szCs w:val="24"/>
              </w:rPr>
            </w:pPr>
            <w:r w:rsidRPr="0040321F">
              <w:rPr>
                <w:b/>
                <w:sz w:val="24"/>
                <w:szCs w:val="24"/>
              </w:rPr>
              <w:t>(</w:t>
            </w:r>
            <w:r w:rsidRPr="0040321F">
              <w:rPr>
                <w:sz w:val="24"/>
                <w:szCs w:val="24"/>
              </w:rPr>
              <w:t>применяется, когда неизвестно количество повторений цикла)</w:t>
            </w:r>
          </w:p>
          <w:p w14:paraId="7C67830C" w14:textId="77777777" w:rsidR="00291591" w:rsidRPr="0040321F" w:rsidRDefault="00291591" w:rsidP="00291591">
            <w:pPr>
              <w:tabs>
                <w:tab w:val="left" w:pos="900"/>
              </w:tabs>
              <w:jc w:val="both"/>
              <w:rPr>
                <w:b/>
                <w:bCs/>
                <w:sz w:val="24"/>
                <w:szCs w:val="24"/>
              </w:rPr>
            </w:pPr>
          </w:p>
        </w:tc>
        <w:tc>
          <w:tcPr>
            <w:tcW w:w="6627" w:type="dxa"/>
            <w:vAlign w:val="center"/>
          </w:tcPr>
          <w:p w14:paraId="2A1B5687" w14:textId="7807F456" w:rsidR="00291591" w:rsidRPr="00A9243C" w:rsidRDefault="00291591" w:rsidP="00291591">
            <w:pPr>
              <w:spacing w:line="270" w:lineRule="atLeast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  <w:lang w:val="en-US"/>
              </w:rPr>
              <w:t>do</w:t>
            </w:r>
            <w:r w:rsidRPr="00A9243C">
              <w:rPr>
                <w:i/>
                <w:iCs/>
                <w:sz w:val="24"/>
                <w:szCs w:val="24"/>
              </w:rPr>
              <w:t xml:space="preserve"> { 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A9243C">
              <w:rPr>
                <w:i/>
                <w:iCs/>
                <w:sz w:val="24"/>
                <w:szCs w:val="24"/>
              </w:rPr>
              <w:t xml:space="preserve"> } while </w:t>
            </w:r>
            <w:r w:rsidR="00CB1CEE" w:rsidRPr="00CB1CEE">
              <w:rPr>
                <w:i/>
                <w:iCs/>
                <w:sz w:val="24"/>
                <w:szCs w:val="24"/>
              </w:rPr>
              <w:t>(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 w:rsidR="00CB1CEE" w:rsidRPr="00CB1CEE">
              <w:rPr>
                <w:i/>
                <w:iCs/>
                <w:sz w:val="24"/>
                <w:szCs w:val="24"/>
              </w:rPr>
              <w:t>)</w:t>
            </w:r>
            <w:r w:rsidRPr="00A9243C">
              <w:rPr>
                <w:i/>
                <w:iCs/>
                <w:sz w:val="24"/>
                <w:szCs w:val="24"/>
              </w:rPr>
              <w:t>;</w:t>
            </w:r>
          </w:p>
          <w:p w14:paraId="75D3338F" w14:textId="77777777" w:rsidR="00291591" w:rsidRPr="00C61B8B" w:rsidRDefault="00291591" w:rsidP="00291591">
            <w:pPr>
              <w:tabs>
                <w:tab w:val="left" w:pos="900"/>
              </w:tabs>
              <w:jc w:val="both"/>
              <w:rPr>
                <w:sz w:val="24"/>
                <w:szCs w:val="24"/>
              </w:rPr>
            </w:pPr>
            <w:r w:rsidRPr="0040321F">
              <w:rPr>
                <w:sz w:val="24"/>
                <w:szCs w:val="24"/>
              </w:rPr>
              <w:t xml:space="preserve">Повторения сначала выполняет 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40321F">
              <w:rPr>
                <w:sz w:val="24"/>
                <w:szCs w:val="24"/>
              </w:rPr>
              <w:t xml:space="preserve">, а затем уже проверяет выполнение </w:t>
            </w:r>
            <w:r w:rsidRPr="0040321F">
              <w:rPr>
                <w:i/>
                <w:iCs/>
                <w:sz w:val="24"/>
                <w:szCs w:val="24"/>
              </w:rPr>
              <w:t>условия</w:t>
            </w:r>
            <w:r w:rsidRPr="0040321F">
              <w:rPr>
                <w:sz w:val="24"/>
                <w:szCs w:val="24"/>
              </w:rPr>
              <w:t>:</w:t>
            </w:r>
            <w:r w:rsidRPr="0040321F">
              <w:rPr>
                <w:sz w:val="24"/>
                <w:szCs w:val="24"/>
              </w:rPr>
              <w:br/>
              <w:t xml:space="preserve">Таким образом, этот вариант цикла гарантирует, что </w:t>
            </w:r>
            <w:r w:rsidRPr="0040321F">
              <w:rPr>
                <w:i/>
                <w:iCs/>
                <w:sz w:val="24"/>
                <w:szCs w:val="24"/>
              </w:rPr>
              <w:t>тело цикла</w:t>
            </w:r>
            <w:r w:rsidRPr="0040321F">
              <w:rPr>
                <w:sz w:val="24"/>
                <w:szCs w:val="24"/>
              </w:rPr>
              <w:t xml:space="preserve"> будет выполнен по крайней мере один раз. И будет выполняться до тех пор, пока </w:t>
            </w:r>
            <w:r w:rsidRPr="0040321F">
              <w:rPr>
                <w:i/>
                <w:iCs/>
                <w:sz w:val="24"/>
                <w:szCs w:val="24"/>
              </w:rPr>
              <w:t>условие</w:t>
            </w:r>
            <w:r w:rsidRPr="0040321F">
              <w:rPr>
                <w:sz w:val="24"/>
                <w:szCs w:val="24"/>
              </w:rPr>
              <w:t xml:space="preserve"> не станет истинным (т.е. </w:t>
            </w:r>
            <w:r w:rsidRPr="0040321F">
              <w:rPr>
                <w:b/>
                <w:bCs/>
                <w:sz w:val="24"/>
                <w:szCs w:val="24"/>
              </w:rPr>
              <w:t>true</w:t>
            </w:r>
            <w:r w:rsidRPr="0040321F">
              <w:rPr>
                <w:sz w:val="24"/>
                <w:szCs w:val="24"/>
              </w:rPr>
              <w:t xml:space="preserve">). </w:t>
            </w:r>
          </w:p>
        </w:tc>
      </w:tr>
    </w:tbl>
    <w:p w14:paraId="0E969406" w14:textId="77777777" w:rsidR="00271DEA" w:rsidRPr="00271DEA" w:rsidRDefault="00521D89" w:rsidP="00AF0671">
      <w:pPr>
        <w:pStyle w:val="af4"/>
      </w:pPr>
      <w:r>
        <w:br w:type="page"/>
      </w:r>
    </w:p>
    <w:p w14:paraId="41B97542" w14:textId="77777777" w:rsidR="00271DEA" w:rsidRDefault="00271DEA" w:rsidP="00291591">
      <w:pPr>
        <w:pStyle w:val="a4"/>
        <w:spacing w:line="360" w:lineRule="auto"/>
        <w:sectPr w:rsidR="00271DEA" w:rsidSect="00B808C1">
          <w:headerReference w:type="default" r:id="rId13"/>
          <w:footerReference w:type="default" r:id="rId14"/>
          <w:pgSz w:w="11906" w:h="16838"/>
          <w:pgMar w:top="851" w:right="851" w:bottom="1134" w:left="1701" w:header="720" w:footer="720" w:gutter="0"/>
          <w:pgNumType w:start="2"/>
          <w:cols w:space="720"/>
          <w:docGrid w:linePitch="381"/>
        </w:sectPr>
      </w:pPr>
    </w:p>
    <w:p w14:paraId="02D43EF8" w14:textId="77777777" w:rsidR="00271DEA" w:rsidRPr="00291591" w:rsidRDefault="000C4C9C" w:rsidP="002E05D5">
      <w:pPr>
        <w:pStyle w:val="1"/>
      </w:pPr>
      <w:bookmarkStart w:id="13" w:name="_Toc496192595"/>
      <w:bookmarkStart w:id="14" w:name="_Toc127174268"/>
      <w:r>
        <w:t>2</w:t>
      </w:r>
      <w:r w:rsidR="007C1DC7">
        <w:t>.</w:t>
      </w:r>
      <w:r>
        <w:t xml:space="preserve"> </w:t>
      </w:r>
      <w:r w:rsidR="00271DEA" w:rsidRPr="00291591">
        <w:t xml:space="preserve"> ПРАКТИЧЕСКАЯ ЧАСТЬ</w:t>
      </w:r>
      <w:bookmarkEnd w:id="13"/>
      <w:bookmarkEnd w:id="14"/>
      <w:r w:rsidR="00271DEA" w:rsidRPr="00291591">
        <w:cr/>
      </w:r>
    </w:p>
    <w:p w14:paraId="23806957" w14:textId="77777777" w:rsidR="00271DEA" w:rsidRDefault="00261D75" w:rsidP="000B34C7">
      <w:pPr>
        <w:pStyle w:val="2"/>
      </w:pPr>
      <w:bookmarkStart w:id="15" w:name="_Toc496192596"/>
      <w:bookmarkStart w:id="16" w:name="_Toc127174269"/>
      <w:r>
        <w:t>2.1</w:t>
      </w:r>
      <w:r w:rsidR="007C1DC7">
        <w:t>.</w:t>
      </w:r>
      <w:r>
        <w:t xml:space="preserve"> </w:t>
      </w:r>
      <w:r w:rsidR="00271DEA">
        <w:t xml:space="preserve"> Постановка задачи</w:t>
      </w:r>
      <w:bookmarkEnd w:id="15"/>
      <w:bookmarkEnd w:id="16"/>
    </w:p>
    <w:p w14:paraId="24094586" w14:textId="77777777" w:rsidR="000447EE" w:rsidRDefault="000447EE" w:rsidP="000447EE">
      <w:pPr>
        <w:pStyle w:val="a4"/>
        <w:spacing w:line="360" w:lineRule="auto"/>
      </w:pPr>
      <w:r>
        <w:t>Основание для разработки:</w:t>
      </w:r>
    </w:p>
    <w:p w14:paraId="12BCE72C" w14:textId="31A1A432" w:rsidR="000447EE" w:rsidRDefault="000447EE" w:rsidP="000447EE">
      <w:pPr>
        <w:pStyle w:val="a4"/>
        <w:spacing w:line="360" w:lineRule="auto"/>
      </w:pPr>
      <w:r>
        <w:t xml:space="preserve">Заказчиком является учебное учереждение, занимающаяся </w:t>
      </w:r>
      <w:r w:rsidR="00D40186">
        <w:t xml:space="preserve">обучением студентов программированию </w:t>
      </w:r>
      <w:r>
        <w:t xml:space="preserve">и требующая </w:t>
      </w:r>
      <w:r w:rsidR="00D40186">
        <w:t xml:space="preserve">выполнить курсовую которая включает </w:t>
      </w:r>
      <w:r>
        <w:t xml:space="preserve">программу для вычисления определителя матрицы N * N и обратной матрицы. </w:t>
      </w:r>
    </w:p>
    <w:p w14:paraId="73FD2D04" w14:textId="77777777" w:rsidR="000447EE" w:rsidRDefault="000447EE" w:rsidP="000447EE">
      <w:pPr>
        <w:pStyle w:val="a4"/>
        <w:spacing w:line="360" w:lineRule="auto"/>
      </w:pPr>
    </w:p>
    <w:p w14:paraId="52B4EED5" w14:textId="77777777" w:rsidR="000447EE" w:rsidRDefault="000447EE" w:rsidP="000447EE">
      <w:pPr>
        <w:pStyle w:val="a4"/>
        <w:spacing w:line="360" w:lineRule="auto"/>
      </w:pPr>
      <w:r>
        <w:t>Назначение разработки:</w:t>
      </w:r>
    </w:p>
    <w:p w14:paraId="023B4F4E" w14:textId="77777777" w:rsidR="000447EE" w:rsidRDefault="000447EE" w:rsidP="000447EE">
      <w:pPr>
        <w:pStyle w:val="a4"/>
        <w:spacing w:line="360" w:lineRule="auto"/>
      </w:pPr>
      <w:r>
        <w:t>Разработать приложение на языке C#, которое будет вычислять определитель матрицы N * N и обратную матрицу. Приложение должно быть удобным в использовании и иметь интуитивно понятный интерфейс.</w:t>
      </w:r>
    </w:p>
    <w:p w14:paraId="385E025B" w14:textId="77777777" w:rsidR="000447EE" w:rsidRDefault="000447EE" w:rsidP="000447EE">
      <w:pPr>
        <w:pStyle w:val="a4"/>
        <w:spacing w:line="360" w:lineRule="auto"/>
      </w:pPr>
    </w:p>
    <w:p w14:paraId="098D3E8C" w14:textId="77777777" w:rsidR="000447EE" w:rsidRDefault="000447EE" w:rsidP="000447EE">
      <w:pPr>
        <w:pStyle w:val="a4"/>
        <w:spacing w:line="360" w:lineRule="auto"/>
      </w:pPr>
      <w:r>
        <w:t>Требования к программе:</w:t>
      </w:r>
    </w:p>
    <w:p w14:paraId="0AA5310B" w14:textId="77777777" w:rsidR="000447EE" w:rsidRDefault="000447EE" w:rsidP="000447EE">
      <w:pPr>
        <w:pStyle w:val="a4"/>
        <w:spacing w:line="360" w:lineRule="auto"/>
      </w:pPr>
      <w:r>
        <w:t>- Приложение должно быть написано на языке C# с использованием среды разработки Visual Studio.</w:t>
      </w:r>
    </w:p>
    <w:p w14:paraId="7E571E9A" w14:textId="77777777" w:rsidR="000447EE" w:rsidRDefault="000447EE" w:rsidP="000447EE">
      <w:pPr>
        <w:pStyle w:val="a4"/>
        <w:spacing w:line="360" w:lineRule="auto"/>
      </w:pPr>
      <w:r>
        <w:t>- Приложение должно иметь возможность ввода матрицы N * N с клавиатуры или из файла.</w:t>
      </w:r>
    </w:p>
    <w:p w14:paraId="6F3DEF35" w14:textId="77777777" w:rsidR="000447EE" w:rsidRDefault="000447EE" w:rsidP="000447EE">
      <w:pPr>
        <w:pStyle w:val="a4"/>
        <w:spacing w:line="360" w:lineRule="auto"/>
      </w:pPr>
      <w:r>
        <w:t>- Приложение должно вычислять определитель матрицы N * N и обратную матрицу.</w:t>
      </w:r>
    </w:p>
    <w:p w14:paraId="360EA86F" w14:textId="77777777" w:rsidR="000447EE" w:rsidRDefault="000447EE" w:rsidP="000447EE">
      <w:pPr>
        <w:pStyle w:val="a4"/>
        <w:spacing w:line="360" w:lineRule="auto"/>
      </w:pPr>
      <w:r>
        <w:t>- Приложение должно выводить результаты вычислений на экран или сохранять в файл.</w:t>
      </w:r>
    </w:p>
    <w:p w14:paraId="6B607E9E" w14:textId="77777777" w:rsidR="000447EE" w:rsidRDefault="000447EE" w:rsidP="000447EE">
      <w:pPr>
        <w:pStyle w:val="a4"/>
        <w:spacing w:line="360" w:lineRule="auto"/>
      </w:pPr>
      <w:r>
        <w:t>- Приложение должно иметь проверку на корректность введенных данных.</w:t>
      </w:r>
    </w:p>
    <w:p w14:paraId="6FE65A7F" w14:textId="77777777" w:rsidR="000447EE" w:rsidRDefault="000447EE" w:rsidP="000447EE">
      <w:pPr>
        <w:pStyle w:val="a4"/>
        <w:spacing w:line="360" w:lineRule="auto"/>
      </w:pPr>
    </w:p>
    <w:p w14:paraId="732AB7F0" w14:textId="77777777" w:rsidR="000447EE" w:rsidRDefault="000447EE" w:rsidP="000447EE">
      <w:pPr>
        <w:pStyle w:val="a4"/>
        <w:spacing w:line="360" w:lineRule="auto"/>
      </w:pPr>
      <w:r>
        <w:t>Требования к программной документации:</w:t>
      </w:r>
    </w:p>
    <w:p w14:paraId="48DF717E" w14:textId="77777777" w:rsidR="000447EE" w:rsidRDefault="000447EE" w:rsidP="000447EE">
      <w:pPr>
        <w:pStyle w:val="a4"/>
        <w:spacing w:line="360" w:lineRule="auto"/>
      </w:pPr>
      <w:r>
        <w:t>- Разработать техническое задание на приложение.</w:t>
      </w:r>
    </w:p>
    <w:p w14:paraId="3F11B9A1" w14:textId="77777777" w:rsidR="000447EE" w:rsidRDefault="000447EE" w:rsidP="000447EE">
      <w:pPr>
        <w:pStyle w:val="a4"/>
        <w:spacing w:line="360" w:lineRule="auto"/>
      </w:pPr>
      <w:r>
        <w:t>- Разработать руководство пользователя на приложение.</w:t>
      </w:r>
    </w:p>
    <w:p w14:paraId="260B1A93" w14:textId="77777777" w:rsidR="000447EE" w:rsidRDefault="000447EE" w:rsidP="000447EE">
      <w:pPr>
        <w:pStyle w:val="a4"/>
        <w:spacing w:line="360" w:lineRule="auto"/>
      </w:pPr>
      <w:r>
        <w:t>- Разработать документацию для программиста.</w:t>
      </w:r>
    </w:p>
    <w:p w14:paraId="13073F04" w14:textId="77777777" w:rsidR="000447EE" w:rsidRDefault="000447EE" w:rsidP="000447EE">
      <w:pPr>
        <w:pStyle w:val="a4"/>
        <w:spacing w:line="360" w:lineRule="auto"/>
      </w:pPr>
    </w:p>
    <w:p w14:paraId="1809261E" w14:textId="77777777" w:rsidR="000447EE" w:rsidRDefault="000447EE" w:rsidP="000447EE">
      <w:pPr>
        <w:pStyle w:val="a4"/>
        <w:spacing w:line="360" w:lineRule="auto"/>
      </w:pPr>
      <w:r>
        <w:t>Стадии и сроки разработки:</w:t>
      </w:r>
    </w:p>
    <w:p w14:paraId="32080013" w14:textId="77777777" w:rsidR="000447EE" w:rsidRDefault="000447EE" w:rsidP="000447EE">
      <w:pPr>
        <w:pStyle w:val="a4"/>
        <w:spacing w:line="360" w:lineRule="auto"/>
      </w:pPr>
      <w:r>
        <w:t>1. Анализ требований - 1 неделя.</w:t>
      </w:r>
    </w:p>
    <w:p w14:paraId="77F7B510" w14:textId="37E542B9" w:rsidR="000447EE" w:rsidRDefault="00D40186" w:rsidP="000447EE">
      <w:pPr>
        <w:pStyle w:val="a4"/>
        <w:spacing w:line="360" w:lineRule="auto"/>
      </w:pPr>
      <w:r>
        <w:t>2. Проектирование приложения - 1 неделя</w:t>
      </w:r>
      <w:r w:rsidR="000447EE">
        <w:t>.</w:t>
      </w:r>
    </w:p>
    <w:p w14:paraId="74EA10AF" w14:textId="69A65FA3" w:rsidR="000447EE" w:rsidRDefault="00D40186" w:rsidP="000447EE">
      <w:pPr>
        <w:pStyle w:val="a4"/>
        <w:spacing w:line="360" w:lineRule="auto"/>
      </w:pPr>
      <w:r>
        <w:t>3. Разработка приложения - 2</w:t>
      </w:r>
      <w:r w:rsidR="000447EE">
        <w:t xml:space="preserve"> недели.</w:t>
      </w:r>
    </w:p>
    <w:p w14:paraId="528EFCBD" w14:textId="4A22356A" w:rsidR="000447EE" w:rsidRDefault="000447EE" w:rsidP="000447EE">
      <w:pPr>
        <w:pStyle w:val="a4"/>
        <w:spacing w:line="360" w:lineRule="auto"/>
      </w:pPr>
      <w:r>
        <w:t xml:space="preserve">4. Тестирование и </w:t>
      </w:r>
      <w:r w:rsidR="00D40186">
        <w:t>отладка - 1 неделя</w:t>
      </w:r>
      <w:r>
        <w:t>.</w:t>
      </w:r>
    </w:p>
    <w:p w14:paraId="5282BF8B" w14:textId="5FA6CA8F" w:rsidR="000447EE" w:rsidRDefault="00D40186" w:rsidP="000447EE">
      <w:pPr>
        <w:pStyle w:val="a4"/>
        <w:spacing w:line="360" w:lineRule="auto"/>
      </w:pPr>
      <w:r>
        <w:t>Итого: 5</w:t>
      </w:r>
      <w:r w:rsidR="000447EE">
        <w:t xml:space="preserve"> недель.</w:t>
      </w:r>
    </w:p>
    <w:p w14:paraId="7CFB0C03" w14:textId="77777777" w:rsidR="000447EE" w:rsidRDefault="000447EE" w:rsidP="000447EE">
      <w:pPr>
        <w:pStyle w:val="a4"/>
        <w:spacing w:line="360" w:lineRule="auto"/>
      </w:pPr>
    </w:p>
    <w:p w14:paraId="4608CB19" w14:textId="77777777" w:rsidR="000447EE" w:rsidRDefault="000447EE" w:rsidP="000447EE">
      <w:pPr>
        <w:pStyle w:val="a4"/>
        <w:spacing w:line="360" w:lineRule="auto"/>
      </w:pPr>
      <w:r>
        <w:t>Виды испытаний:</w:t>
      </w:r>
    </w:p>
    <w:p w14:paraId="05C6F443" w14:textId="5A64493C" w:rsidR="000447EE" w:rsidRPr="000447EE" w:rsidRDefault="000447EE" w:rsidP="000447EE">
      <w:pPr>
        <w:pStyle w:val="a4"/>
        <w:spacing w:line="360" w:lineRule="auto"/>
      </w:pPr>
      <w:r>
        <w:t>- Функциональное тестирование - проверка на соответствие требованиям.</w:t>
      </w:r>
    </w:p>
    <w:p w14:paraId="1055FFC2" w14:textId="77777777" w:rsidR="00271DEA" w:rsidRDefault="000B34C7" w:rsidP="000B34C7">
      <w:pPr>
        <w:pStyle w:val="3"/>
      </w:pPr>
      <w:bookmarkStart w:id="17" w:name="_Toc496192597"/>
      <w:bookmarkStart w:id="18" w:name="_Toc127174270"/>
      <w:r>
        <w:t>2.1.1</w:t>
      </w:r>
      <w:r w:rsidR="007C1DC7">
        <w:t>.</w:t>
      </w:r>
      <w:r w:rsidR="00271DEA">
        <w:t xml:space="preserve"> </w:t>
      </w:r>
      <w:r w:rsidRPr="00B823A0">
        <w:t xml:space="preserve"> </w:t>
      </w:r>
      <w:r w:rsidR="00271DEA">
        <w:t>Основания для разработки</w:t>
      </w:r>
      <w:bookmarkEnd w:id="17"/>
      <w:bookmarkEnd w:id="18"/>
    </w:p>
    <w:p w14:paraId="4E417517" w14:textId="71FB1FC7" w:rsidR="00271DEA" w:rsidRDefault="00521D89" w:rsidP="00291591">
      <w:pPr>
        <w:pStyle w:val="a4"/>
        <w:spacing w:line="360" w:lineRule="auto"/>
      </w:pPr>
      <w:r w:rsidRPr="00521D89">
        <w:t>Разработка ведётся на основании задания к курсовому проекту по профессиональному модулю ПМ.01 «Разработка программных модулей программного обеспечения для компьютерных систем» МДК 01.0</w:t>
      </w:r>
      <w:r w:rsidR="00CB1CEE" w:rsidRPr="00CB1CEE">
        <w:t>1</w:t>
      </w:r>
      <w:r w:rsidRPr="00521D89">
        <w:t xml:space="preserve"> «</w:t>
      </w:r>
      <w:r w:rsidR="00CB1CEE">
        <w:t>Разработка программных модулей</w:t>
      </w:r>
      <w:r w:rsidRPr="00521D89">
        <w:t xml:space="preserve">» и утверждена </w:t>
      </w:r>
      <w:r w:rsidR="00937213">
        <w:t>Институтом среднего профессионального образования.</w:t>
      </w:r>
    </w:p>
    <w:p w14:paraId="4035D55D" w14:textId="77777777" w:rsidR="00271DEA" w:rsidRDefault="000B34C7" w:rsidP="000B34C7">
      <w:pPr>
        <w:pStyle w:val="3"/>
      </w:pPr>
      <w:bookmarkStart w:id="19" w:name="_Toc496192598"/>
      <w:bookmarkStart w:id="20" w:name="_Toc127174271"/>
      <w:r>
        <w:t>2.1.2</w:t>
      </w:r>
      <w:r w:rsidR="007C1DC7">
        <w:t>.</w:t>
      </w:r>
      <w:r w:rsidRPr="00B823A0">
        <w:t xml:space="preserve"> </w:t>
      </w:r>
      <w:r w:rsidR="00271DEA">
        <w:t xml:space="preserve"> Назначение программы</w:t>
      </w:r>
      <w:bookmarkEnd w:id="19"/>
      <w:bookmarkEnd w:id="20"/>
    </w:p>
    <w:p w14:paraId="085B5E0C" w14:textId="77777777" w:rsidR="00D40186" w:rsidRDefault="00D40186" w:rsidP="003C1232">
      <w:pPr>
        <w:pStyle w:val="a4"/>
        <w:spacing w:line="360" w:lineRule="auto"/>
      </w:pPr>
      <w:r w:rsidRPr="00D40186">
        <w:t>Программа для вычисления определителя матрицы N * N и обратной матрицы, предназначена для решения математических задач и позволяет упростить процесс вычисления для пользователя.</w:t>
      </w:r>
    </w:p>
    <w:p w14:paraId="7ED9A936" w14:textId="34339D5F" w:rsidR="00A308A5" w:rsidRPr="00A308A5" w:rsidRDefault="00A308A5" w:rsidP="003C1232">
      <w:pPr>
        <w:pStyle w:val="a4"/>
        <w:spacing w:line="360" w:lineRule="auto"/>
      </w:pPr>
      <w:r>
        <w:t>Полный текст технического задания приведен в приложении А.</w:t>
      </w:r>
    </w:p>
    <w:p w14:paraId="7F3D73D3" w14:textId="77777777" w:rsidR="00271DEA" w:rsidRDefault="000B34C7" w:rsidP="000B34C7">
      <w:pPr>
        <w:pStyle w:val="2"/>
      </w:pPr>
      <w:bookmarkStart w:id="21" w:name="_Toc496192609"/>
      <w:bookmarkStart w:id="22" w:name="_Toc127174272"/>
      <w:r>
        <w:t>2.2</w:t>
      </w:r>
      <w:r w:rsidR="007C1DC7">
        <w:t>.</w:t>
      </w:r>
      <w:r w:rsidRPr="000B34C7">
        <w:t xml:space="preserve"> </w:t>
      </w:r>
      <w:r w:rsidR="00271DEA">
        <w:t xml:space="preserve"> </w:t>
      </w:r>
      <w:bookmarkEnd w:id="21"/>
      <w:r w:rsidR="003C1232">
        <w:t>Проектирование приложения</w:t>
      </w:r>
      <w:bookmarkEnd w:id="22"/>
    </w:p>
    <w:p w14:paraId="7391658D" w14:textId="77777777" w:rsidR="003C1232" w:rsidRPr="001B10EA" w:rsidRDefault="003C1232" w:rsidP="001B10EA">
      <w:pPr>
        <w:pStyle w:val="a4"/>
        <w:spacing w:line="360" w:lineRule="auto"/>
      </w:pPr>
      <w:r>
        <w:t xml:space="preserve">На этапе проектирования были разработаны диаграмма прецедентов, </w:t>
      </w:r>
      <w:r w:rsidR="00B3049A">
        <w:t xml:space="preserve">диаграмма последовательностей, </w:t>
      </w:r>
      <w:r>
        <w:t>диаграмма классов</w:t>
      </w:r>
      <w:r w:rsidR="00B3049A">
        <w:t xml:space="preserve"> и диаграмма активности</w:t>
      </w:r>
      <w:r>
        <w:t>.</w:t>
      </w:r>
    </w:p>
    <w:p w14:paraId="2BF1D4D3" w14:textId="77777777" w:rsidR="003C1232" w:rsidRDefault="000B34C7" w:rsidP="000B34C7">
      <w:pPr>
        <w:pStyle w:val="3"/>
      </w:pPr>
      <w:bookmarkStart w:id="23" w:name="_Toc127174273"/>
      <w:bookmarkStart w:id="24" w:name="_Toc496192610"/>
      <w:r>
        <w:t>2.2.1</w:t>
      </w:r>
      <w:r w:rsidR="007C1DC7">
        <w:t>.</w:t>
      </w:r>
      <w:r w:rsidRPr="000B34C7">
        <w:t xml:space="preserve"> </w:t>
      </w:r>
      <w:r w:rsidR="00271DEA">
        <w:t xml:space="preserve"> </w:t>
      </w:r>
      <w:r w:rsidR="003C1232">
        <w:t>Диаграмма прецедентов</w:t>
      </w:r>
      <w:bookmarkEnd w:id="23"/>
    </w:p>
    <w:p w14:paraId="777E6D34" w14:textId="324F2F39" w:rsidR="0045100D" w:rsidRPr="0035039F" w:rsidRDefault="0035039F" w:rsidP="0035039F">
      <w:pPr>
        <w:pStyle w:val="a4"/>
        <w:spacing w:line="360" w:lineRule="auto"/>
      </w:pPr>
      <w:r w:rsidRPr="0035039F">
        <w:t>Диаграммы прецедентов частично описывает use case – прецедент использования проектируемой системы, давая частичное описание частичного применения системы с точки зрения условного внешнего обозревателя. При этом описание фокусируется на том, что должна делать система по отношению к своему внешнему окружению (периферии), а не то на том, как</w:t>
      </w:r>
      <w:r>
        <w:t xml:space="preserve"> она эта делает, то есть </w:t>
      </w:r>
      <w:r w:rsidRPr="0035039F">
        <w:t xml:space="preserve">диаграмма </w:t>
      </w:r>
      <w:r>
        <w:t xml:space="preserve">прецедентов </w:t>
      </w:r>
      <w:r w:rsidRPr="0035039F">
        <w:t>есть частичная</w:t>
      </w:r>
      <w:r>
        <w:t xml:space="preserve"> спецификация </w:t>
      </w:r>
      <w:r w:rsidR="003C1232">
        <w:t xml:space="preserve">(рисунок </w:t>
      </w:r>
      <w:r w:rsidR="00FC492D">
        <w:t>1</w:t>
      </w:r>
      <w:r w:rsidR="003C1232">
        <w:t>).</w:t>
      </w:r>
    </w:p>
    <w:p w14:paraId="483059D4" w14:textId="69F4E627" w:rsidR="003C1232" w:rsidRDefault="006D0D7F" w:rsidP="006D0D7F">
      <w:pPr>
        <w:pStyle w:val="a4"/>
        <w:spacing w:line="360" w:lineRule="auto"/>
      </w:pPr>
      <w:r>
        <w:object w:dxaOrig="14086" w:dyaOrig="10980" w14:anchorId="287FA9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6pt;height:349.95pt" o:ole="">
            <v:imagedata r:id="rId15" o:title=""/>
          </v:shape>
          <o:OLEObject Type="Embed" ProgID="Visio.Drawing.15" ShapeID="_x0000_i1025" DrawAspect="Content" ObjectID="_1746049955" r:id="rId16"/>
        </w:object>
      </w:r>
    </w:p>
    <w:p w14:paraId="01F2F043" w14:textId="77777777" w:rsidR="0045100D" w:rsidRDefault="00FC492D" w:rsidP="0045100D">
      <w:pPr>
        <w:pStyle w:val="a4"/>
        <w:spacing w:line="360" w:lineRule="auto"/>
        <w:jc w:val="center"/>
      </w:pPr>
      <w:r>
        <w:t>Рисунок 1</w:t>
      </w:r>
      <w:r w:rsidR="0045100D">
        <w:t xml:space="preserve"> Диаграмма прецедентов</w:t>
      </w:r>
    </w:p>
    <w:p w14:paraId="5FF7F070" w14:textId="77777777" w:rsidR="003C1232" w:rsidRDefault="003C1232" w:rsidP="003C1232">
      <w:pPr>
        <w:pStyle w:val="3"/>
      </w:pPr>
      <w:bookmarkStart w:id="25" w:name="_Toc127174274"/>
      <w:r>
        <w:t>2.2.2</w:t>
      </w:r>
      <w:r w:rsidR="007C1DC7">
        <w:t>.</w:t>
      </w:r>
      <w:r w:rsidRPr="000B34C7">
        <w:t xml:space="preserve"> </w:t>
      </w:r>
      <w:r>
        <w:t xml:space="preserve"> Диаграмма последовательностей</w:t>
      </w:r>
      <w:bookmarkEnd w:id="25"/>
    </w:p>
    <w:p w14:paraId="45CFD813" w14:textId="77777777" w:rsidR="0035039F" w:rsidRPr="0035039F" w:rsidRDefault="0035039F" w:rsidP="0035039F">
      <w:pPr>
        <w:pStyle w:val="a4"/>
        <w:spacing w:line="360" w:lineRule="auto"/>
      </w:pPr>
      <w:r w:rsidRPr="0035039F">
        <w:t>Диаграмма последовательности отражает поток событий, происходящих в рамках варианта использования.</w:t>
      </w:r>
    </w:p>
    <w:p w14:paraId="51A12426" w14:textId="77777777" w:rsidR="0035039F" w:rsidRPr="0035039F" w:rsidRDefault="0035039F" w:rsidP="0035039F">
      <w:pPr>
        <w:pStyle w:val="a4"/>
        <w:spacing w:line="360" w:lineRule="auto"/>
      </w:pPr>
      <w:r w:rsidRPr="0035039F">
        <w:t>Все действующие лица показаны в верхней части диаграммы. Стрелки соответствуют сообщениям, передаваемым между действующим лицом и объектом или между объектами для выполнения требуемых функций.</w:t>
      </w:r>
      <w:r>
        <w:t xml:space="preserve"> </w:t>
      </w:r>
      <w:r w:rsidRPr="0035039F">
        <w:t>На диаграмме последовательности объект изображается в виде прямоугольника, от которого вниз проведена пунктирная вертикальная линия. Эта линия называется линией жизни (lifeline) объекта. Она представляет собой фрагмент жизненного цикла объекта в процессе взаимодействия.</w:t>
      </w:r>
    </w:p>
    <w:p w14:paraId="1B7AFBAD" w14:textId="4338DC4B" w:rsidR="00C53D76" w:rsidRDefault="007D7F91" w:rsidP="000D65A9">
      <w:pPr>
        <w:jc w:val="center"/>
      </w:pPr>
      <w:r>
        <w:object w:dxaOrig="8355" w:dyaOrig="8161" w14:anchorId="738EAABC">
          <v:shape id="_x0000_i1026" type="#_x0000_t75" style="width:417.75pt;height:407.7pt" o:ole="">
            <v:imagedata r:id="rId17" o:title=""/>
          </v:shape>
          <o:OLEObject Type="Embed" ProgID="Visio.Drawing.15" ShapeID="_x0000_i1026" DrawAspect="Content" ObjectID="_1746049956" r:id="rId18"/>
        </w:object>
      </w:r>
    </w:p>
    <w:p w14:paraId="5815EF77" w14:textId="12ADC2FB" w:rsidR="000D65A9" w:rsidRDefault="000D65A9" w:rsidP="000D65A9">
      <w:pPr>
        <w:pStyle w:val="a4"/>
        <w:spacing w:line="360" w:lineRule="auto"/>
        <w:jc w:val="center"/>
      </w:pPr>
      <w:r>
        <w:t>Рисунок</w:t>
      </w:r>
      <w:r w:rsidR="00E202C2">
        <w:t xml:space="preserve"> 2 Диаграмма последовательносте</w:t>
      </w:r>
      <w:r w:rsidR="007D7F91">
        <w:t>й</w:t>
      </w:r>
    </w:p>
    <w:p w14:paraId="5C909D58" w14:textId="77777777" w:rsidR="003C1232" w:rsidRDefault="003C1232" w:rsidP="003C1232">
      <w:pPr>
        <w:pStyle w:val="3"/>
      </w:pPr>
      <w:bookmarkStart w:id="26" w:name="_Toc127174275"/>
      <w:r>
        <w:t>2.2.3</w:t>
      </w:r>
      <w:r w:rsidR="007C1DC7">
        <w:t>.</w:t>
      </w:r>
      <w:r w:rsidRPr="000B34C7">
        <w:t xml:space="preserve"> </w:t>
      </w:r>
      <w:r>
        <w:t xml:space="preserve"> Диаграмма классов</w:t>
      </w:r>
      <w:bookmarkEnd w:id="26"/>
    </w:p>
    <w:p w14:paraId="32F10F23" w14:textId="1D496B66" w:rsidR="002E05D5" w:rsidRPr="002E05D5" w:rsidRDefault="002E05D5" w:rsidP="002E05D5">
      <w:pPr>
        <w:pStyle w:val="a4"/>
        <w:spacing w:line="360" w:lineRule="auto"/>
      </w:pPr>
      <w:r>
        <w:t>На рисунке 3 показана диаграмма классов проекта. Программа содержит</w:t>
      </w:r>
      <w:r w:rsidRPr="00A20E44">
        <w:t xml:space="preserve"> </w:t>
      </w:r>
      <w:r>
        <w:t>2</w:t>
      </w:r>
      <w:r w:rsidRPr="00A20E44">
        <w:t xml:space="preserve"> </w:t>
      </w:r>
      <w:r>
        <w:t xml:space="preserve">класса: </w:t>
      </w:r>
      <w:r>
        <w:rPr>
          <w:lang w:val="en-US"/>
        </w:rPr>
        <w:t>Form</w:t>
      </w:r>
      <w:r w:rsidRPr="00017C89">
        <w:t>1</w:t>
      </w:r>
      <w:r>
        <w:t xml:space="preserve">-класс формы игры, класс </w:t>
      </w:r>
      <w:r>
        <w:rPr>
          <w:lang w:val="en-US"/>
        </w:rPr>
        <w:t>Login</w:t>
      </w:r>
      <w:r w:rsidRPr="00017C89">
        <w:t>.</w:t>
      </w:r>
      <w:r>
        <w:rPr>
          <w:lang w:val="en-US"/>
        </w:rPr>
        <w:t>cs</w:t>
      </w:r>
      <w:r w:rsidRPr="00017C89">
        <w:t xml:space="preserve"> </w:t>
      </w:r>
      <w:r>
        <w:t>содержит методы работы с бинарным файлом логинов и резу</w:t>
      </w:r>
      <w:r w:rsidR="007A64D0">
        <w:t xml:space="preserve">льтатов. Этот класс использует </w:t>
      </w:r>
      <w:r>
        <w:t xml:space="preserve">модуль </w:t>
      </w:r>
      <w:r>
        <w:rPr>
          <w:lang w:val="en-US"/>
        </w:rPr>
        <w:t>Form</w:t>
      </w:r>
      <w:r w:rsidRPr="00017C89">
        <w:t xml:space="preserve">1 </w:t>
      </w:r>
      <w:r>
        <w:t>во время авторизации и при отображении таблицы рекордов.</w:t>
      </w:r>
    </w:p>
    <w:p w14:paraId="64DE8735" w14:textId="532A1B0D" w:rsidR="001F05F7" w:rsidRPr="001F05F7" w:rsidRDefault="00907C94" w:rsidP="00CB1CEE">
      <w:pPr>
        <w:spacing w:before="120" w:after="120"/>
        <w:ind w:left="-284"/>
        <w:jc w:val="center"/>
        <w:rPr>
          <w:sz w:val="24"/>
          <w:szCs w:val="24"/>
        </w:rPr>
      </w:pPr>
      <w:r>
        <w:object w:dxaOrig="14445" w:dyaOrig="10246" w14:anchorId="25AC207C">
          <v:shape id="_x0000_i1027" type="#_x0000_t75" style="width:509.85pt;height:361.65pt" o:ole="">
            <v:imagedata r:id="rId19" o:title=""/>
          </v:shape>
          <o:OLEObject Type="Embed" ProgID="Visio.Drawing.15" ShapeID="_x0000_i1027" DrawAspect="Content" ObjectID="_1746049957" r:id="rId20"/>
        </w:object>
      </w:r>
    </w:p>
    <w:p w14:paraId="47F5DFC2" w14:textId="77777777" w:rsidR="00035FB9" w:rsidRDefault="001F05F7" w:rsidP="00AF0671">
      <w:pPr>
        <w:spacing w:before="120" w:after="120"/>
        <w:jc w:val="center"/>
        <w:rPr>
          <w:sz w:val="24"/>
          <w:szCs w:val="24"/>
        </w:rPr>
      </w:pPr>
      <w:r w:rsidRPr="001F05F7">
        <w:rPr>
          <w:sz w:val="24"/>
          <w:szCs w:val="24"/>
        </w:rPr>
        <w:t>Рисунок 3 Диаграмма классов</w:t>
      </w:r>
    </w:p>
    <w:p w14:paraId="3E95F7B5" w14:textId="77777777" w:rsidR="00035FB9" w:rsidRDefault="00035FB9" w:rsidP="00035FB9">
      <w:pPr>
        <w:pStyle w:val="3"/>
      </w:pPr>
      <w:bookmarkStart w:id="27" w:name="_Toc127174276"/>
      <w:r>
        <w:t>2.2.4.</w:t>
      </w:r>
      <w:r w:rsidRPr="000B34C7">
        <w:t xml:space="preserve"> </w:t>
      </w:r>
      <w:r>
        <w:t xml:space="preserve"> Диаграмма активности</w:t>
      </w:r>
      <w:bookmarkEnd w:id="27"/>
    </w:p>
    <w:p w14:paraId="1A4CB99E" w14:textId="77777777" w:rsidR="00035FB9" w:rsidRPr="00CB1CEE" w:rsidRDefault="00035FB9" w:rsidP="00D7488E">
      <w:pPr>
        <w:pStyle w:val="a4"/>
        <w:spacing w:line="360" w:lineRule="auto"/>
      </w:pPr>
      <w:r w:rsidRPr="00CB1CEE">
        <w:t>На рисунке 4 показана диаграмма активности (деятельности) во время сеанса игры.</w:t>
      </w:r>
    </w:p>
    <w:p w14:paraId="0C79943B" w14:textId="77777777" w:rsidR="00D7488E" w:rsidRPr="00CB1CEE" w:rsidRDefault="00D7488E" w:rsidP="00D7488E">
      <w:pPr>
        <w:pStyle w:val="a4"/>
        <w:spacing w:line="360" w:lineRule="auto"/>
      </w:pPr>
      <w:r w:rsidRPr="00CB1CEE">
        <w:t>Диаграмма активности – это UML-диаграмма, на которой показаны действия, состояния. Под деятельностью понимается спецификация исполняемого поведения в виде координированного последовательного и параллельного выполнения подчинённых элементов – вложенных видов деятельности и отдельных действий action, соединённых между собой потоками, которые идут от выходов одного узла ко входам другого.</w:t>
      </w:r>
    </w:p>
    <w:p w14:paraId="2F3846E5" w14:textId="3BFF919C" w:rsidR="00035FB9" w:rsidRDefault="004D27A6" w:rsidP="001F05F7">
      <w:pPr>
        <w:spacing w:before="120" w:after="120"/>
        <w:jc w:val="center"/>
      </w:pPr>
      <w:r>
        <w:object w:dxaOrig="9601" w:dyaOrig="15931" w14:anchorId="7417E92A">
          <v:shape id="_x0000_i1028" type="#_x0000_t75" style="width:412.75pt;height:683.15pt" o:ole="">
            <v:imagedata r:id="rId21" o:title=""/>
          </v:shape>
          <o:OLEObject Type="Embed" ProgID="Visio.Drawing.15" ShapeID="_x0000_i1028" DrawAspect="Content" ObjectID="_1746049958" r:id="rId22"/>
        </w:object>
      </w:r>
    </w:p>
    <w:p w14:paraId="1D048028" w14:textId="77777777" w:rsidR="00035FB9" w:rsidRDefault="00035FB9" w:rsidP="00035FB9">
      <w:pPr>
        <w:spacing w:before="120" w:after="120"/>
        <w:jc w:val="center"/>
        <w:rPr>
          <w:sz w:val="24"/>
          <w:szCs w:val="24"/>
        </w:rPr>
      </w:pPr>
      <w:r>
        <w:rPr>
          <w:sz w:val="24"/>
          <w:szCs w:val="24"/>
        </w:rPr>
        <w:t>Рисунок 4</w:t>
      </w:r>
      <w:r w:rsidRPr="001F05F7">
        <w:rPr>
          <w:sz w:val="24"/>
          <w:szCs w:val="24"/>
        </w:rPr>
        <w:t xml:space="preserve"> Диаграмма </w:t>
      </w:r>
      <w:r>
        <w:rPr>
          <w:sz w:val="24"/>
          <w:szCs w:val="24"/>
        </w:rPr>
        <w:t>активности сеанса игры</w:t>
      </w:r>
    </w:p>
    <w:p w14:paraId="50B54483" w14:textId="77777777" w:rsidR="00271DEA" w:rsidRDefault="000B34C7" w:rsidP="000B34C7">
      <w:pPr>
        <w:pStyle w:val="2"/>
      </w:pPr>
      <w:bookmarkStart w:id="28" w:name="_Toc496192613"/>
      <w:bookmarkStart w:id="29" w:name="_Toc127174277"/>
      <w:bookmarkEnd w:id="24"/>
      <w:r>
        <w:t>2.3</w:t>
      </w:r>
      <w:r w:rsidR="007C1DC7">
        <w:t>.</w:t>
      </w:r>
      <w:r w:rsidRPr="00B823A0">
        <w:t xml:space="preserve"> </w:t>
      </w:r>
      <w:r w:rsidR="00271DEA">
        <w:t xml:space="preserve"> Текст программы</w:t>
      </w:r>
      <w:bookmarkEnd w:id="28"/>
      <w:bookmarkEnd w:id="29"/>
    </w:p>
    <w:p w14:paraId="55124874" w14:textId="040F35E8" w:rsidR="00271DEA" w:rsidRDefault="00271DEA" w:rsidP="00291591">
      <w:pPr>
        <w:pStyle w:val="a4"/>
        <w:spacing w:line="360" w:lineRule="auto"/>
      </w:pPr>
      <w:r>
        <w:t>Текст программы в соответствии с ГОСТ 19.101-77 (СТ СЭВ 1626-79) и ГОСТ 19.401-79 (СТ СЭВ 3746-82) представляет собой запись программы на исходном языке программирования с необходимыми комментариями. Текст программы представляет собой документ, выполненный машинным спо</w:t>
      </w:r>
      <w:r w:rsidR="00A308A5">
        <w:t xml:space="preserve">собом, и приведен в приложении </w:t>
      </w:r>
      <w:r w:rsidR="00CB1CEE">
        <w:t>В</w:t>
      </w:r>
      <w:r>
        <w:t>.</w:t>
      </w:r>
    </w:p>
    <w:p w14:paraId="39727570" w14:textId="77777777" w:rsidR="00271DEA" w:rsidRDefault="00261D75" w:rsidP="000B34C7">
      <w:pPr>
        <w:pStyle w:val="2"/>
      </w:pPr>
      <w:bookmarkStart w:id="30" w:name="_Toc496192614"/>
      <w:bookmarkStart w:id="31" w:name="_Toc127174278"/>
      <w:r>
        <w:t>2.4</w:t>
      </w:r>
      <w:r w:rsidR="007C1DC7">
        <w:t>.</w:t>
      </w:r>
      <w:r>
        <w:t xml:space="preserve"> </w:t>
      </w:r>
      <w:r w:rsidR="00271DEA">
        <w:t xml:space="preserve"> Описание программы</w:t>
      </w:r>
      <w:bookmarkEnd w:id="30"/>
      <w:bookmarkEnd w:id="31"/>
    </w:p>
    <w:p w14:paraId="10C33148" w14:textId="77777777" w:rsidR="001F36B3" w:rsidRPr="001F36B3" w:rsidRDefault="001F36B3" w:rsidP="00B574ED">
      <w:pPr>
        <w:pStyle w:val="a4"/>
        <w:spacing w:line="360" w:lineRule="auto"/>
      </w:pPr>
      <w:r w:rsidRPr="001F36B3">
        <w:t>1. Общие сведения:</w:t>
      </w:r>
    </w:p>
    <w:p w14:paraId="2B466229" w14:textId="77777777" w:rsidR="001F36B3" w:rsidRPr="001F36B3" w:rsidRDefault="001F36B3" w:rsidP="00B574ED">
      <w:pPr>
        <w:pStyle w:val="a4"/>
        <w:spacing w:line="360" w:lineRule="auto"/>
      </w:pPr>
      <w:r w:rsidRPr="001F36B3">
        <w:t>Данное приложение создано на языке программирования C# в среде разработки Visual Studio и предназначено для вычисления определителя и обратной матрицы матрицы N x N. Для работы программы необходима операционная система Windows.</w:t>
      </w:r>
    </w:p>
    <w:p w14:paraId="463091EA" w14:textId="77777777" w:rsidR="001F36B3" w:rsidRPr="001F36B3" w:rsidRDefault="001F36B3" w:rsidP="00B574ED">
      <w:pPr>
        <w:pStyle w:val="a4"/>
        <w:spacing w:line="360" w:lineRule="auto"/>
      </w:pPr>
    </w:p>
    <w:p w14:paraId="505AA1BD" w14:textId="77777777" w:rsidR="001F36B3" w:rsidRPr="001F36B3" w:rsidRDefault="001F36B3" w:rsidP="00B574ED">
      <w:pPr>
        <w:pStyle w:val="a4"/>
        <w:spacing w:line="360" w:lineRule="auto"/>
      </w:pPr>
      <w:r w:rsidRPr="001F36B3">
        <w:t>2. Назначение программы:</w:t>
      </w:r>
    </w:p>
    <w:p w14:paraId="3FFBA06F" w14:textId="77777777" w:rsidR="001F36B3" w:rsidRPr="001F36B3" w:rsidRDefault="001F36B3" w:rsidP="00B574ED">
      <w:pPr>
        <w:pStyle w:val="a4"/>
        <w:spacing w:line="360" w:lineRule="auto"/>
      </w:pPr>
      <w:r w:rsidRPr="001F36B3">
        <w:t>Программа для вычисления определителя матрицы N * N и обратной матрицы предназначена для решения математических задач в учебных и профессиональных целях. Она облегчает процесс вычисления определителя матрицы и обратной матрицы для пользователя.</w:t>
      </w:r>
    </w:p>
    <w:p w14:paraId="334694D2" w14:textId="77777777" w:rsidR="001F36B3" w:rsidRPr="001F36B3" w:rsidRDefault="001F36B3" w:rsidP="00B574ED">
      <w:pPr>
        <w:pStyle w:val="a4"/>
        <w:spacing w:line="360" w:lineRule="auto"/>
      </w:pPr>
    </w:p>
    <w:p w14:paraId="35C8159B" w14:textId="77777777" w:rsidR="001F36B3" w:rsidRPr="001F36B3" w:rsidRDefault="001F36B3" w:rsidP="00B574ED">
      <w:pPr>
        <w:pStyle w:val="a4"/>
        <w:spacing w:line="360" w:lineRule="auto"/>
      </w:pPr>
      <w:r w:rsidRPr="001F36B3">
        <w:t>3. Описание логической структуры:</w:t>
      </w:r>
    </w:p>
    <w:p w14:paraId="57F1A290" w14:textId="77777777" w:rsidR="001F36B3" w:rsidRPr="001F36B3" w:rsidRDefault="001F36B3" w:rsidP="00B574ED">
      <w:pPr>
        <w:pStyle w:val="a4"/>
        <w:spacing w:line="360" w:lineRule="auto"/>
      </w:pPr>
      <w:r w:rsidRPr="001F36B3">
        <w:t>Программа состоит из двух основных модулей: вычисление определителя матрицы и вычисление обратной матрицы. Каждый модуль включает в себя несколько подмодулей и использует математические алгоритмы для вычислений.</w:t>
      </w:r>
    </w:p>
    <w:p w14:paraId="6BF6648C" w14:textId="77777777" w:rsidR="001F36B3" w:rsidRPr="001F36B3" w:rsidRDefault="001F36B3" w:rsidP="00B574ED">
      <w:pPr>
        <w:pStyle w:val="a4"/>
        <w:spacing w:line="360" w:lineRule="auto"/>
      </w:pPr>
    </w:p>
    <w:p w14:paraId="667C40D3" w14:textId="77777777" w:rsidR="001F36B3" w:rsidRPr="001F36B3" w:rsidRDefault="001F36B3" w:rsidP="00B574ED">
      <w:pPr>
        <w:pStyle w:val="a4"/>
        <w:spacing w:line="360" w:lineRule="auto"/>
      </w:pPr>
      <w:r w:rsidRPr="001F36B3">
        <w:t>4. Используемые технические и программные средства:</w:t>
      </w:r>
    </w:p>
    <w:p w14:paraId="47CFC322" w14:textId="77777777" w:rsidR="001F36B3" w:rsidRPr="001F36B3" w:rsidRDefault="001F36B3" w:rsidP="00B574ED">
      <w:pPr>
        <w:pStyle w:val="a4"/>
        <w:spacing w:line="360" w:lineRule="auto"/>
      </w:pPr>
      <w:r w:rsidRPr="001F36B3">
        <w:t>Для создания данного приложения использовались следующие технические и программные средства:</w:t>
      </w:r>
    </w:p>
    <w:p w14:paraId="087DB916" w14:textId="77777777" w:rsidR="001F36B3" w:rsidRPr="001F36B3" w:rsidRDefault="001F36B3" w:rsidP="00B574ED">
      <w:pPr>
        <w:pStyle w:val="a4"/>
        <w:spacing w:line="360" w:lineRule="auto"/>
      </w:pPr>
      <w:r w:rsidRPr="001F36B3">
        <w:t>- Язык программирования C#;</w:t>
      </w:r>
    </w:p>
    <w:p w14:paraId="5A322A47" w14:textId="77777777" w:rsidR="001F36B3" w:rsidRPr="001F36B3" w:rsidRDefault="001F36B3" w:rsidP="00B574ED">
      <w:pPr>
        <w:pStyle w:val="a4"/>
        <w:spacing w:line="360" w:lineRule="auto"/>
      </w:pPr>
      <w:r w:rsidRPr="001F36B3">
        <w:t>- Среда разработки Visual Studio;</w:t>
      </w:r>
    </w:p>
    <w:p w14:paraId="518CC2DA" w14:textId="77777777" w:rsidR="001F36B3" w:rsidRPr="001F36B3" w:rsidRDefault="001F36B3" w:rsidP="00B574ED">
      <w:pPr>
        <w:pStyle w:val="a4"/>
        <w:spacing w:line="360" w:lineRule="auto"/>
      </w:pPr>
      <w:r w:rsidRPr="001F36B3">
        <w:t>- Библиотека математических функций MathNet.Numerics.</w:t>
      </w:r>
    </w:p>
    <w:p w14:paraId="201C15F7" w14:textId="77777777" w:rsidR="001F36B3" w:rsidRPr="001F36B3" w:rsidRDefault="001F36B3" w:rsidP="00B574ED">
      <w:pPr>
        <w:pStyle w:val="a4"/>
        <w:spacing w:line="360" w:lineRule="auto"/>
      </w:pPr>
    </w:p>
    <w:p w14:paraId="7083665D" w14:textId="77777777" w:rsidR="001F36B3" w:rsidRPr="001F36B3" w:rsidRDefault="001F36B3" w:rsidP="00B574ED">
      <w:pPr>
        <w:pStyle w:val="a4"/>
        <w:spacing w:line="360" w:lineRule="auto"/>
      </w:pPr>
      <w:r w:rsidRPr="001F36B3">
        <w:t>5. Вызов и загрузка:</w:t>
      </w:r>
    </w:p>
    <w:p w14:paraId="7BFB027B" w14:textId="77777777" w:rsidR="001F36B3" w:rsidRPr="001F36B3" w:rsidRDefault="001F36B3" w:rsidP="00B574ED">
      <w:pPr>
        <w:pStyle w:val="a4"/>
        <w:spacing w:line="360" w:lineRule="auto"/>
      </w:pPr>
      <w:r w:rsidRPr="001F36B3">
        <w:t>Для запуска программы необходимо открыть исполняемый файл и воспользоваться соответствующими функциями для вычисления определителя и обратной матрицы матрицы N x N.</w:t>
      </w:r>
    </w:p>
    <w:p w14:paraId="679B1CE5" w14:textId="77777777" w:rsidR="001F36B3" w:rsidRPr="001F36B3" w:rsidRDefault="001F36B3" w:rsidP="00B574ED">
      <w:pPr>
        <w:pStyle w:val="a4"/>
        <w:spacing w:line="360" w:lineRule="auto"/>
      </w:pPr>
    </w:p>
    <w:p w14:paraId="44B072E7" w14:textId="77777777" w:rsidR="001F36B3" w:rsidRPr="001F36B3" w:rsidRDefault="001F36B3" w:rsidP="00B574ED">
      <w:pPr>
        <w:pStyle w:val="a4"/>
        <w:spacing w:line="360" w:lineRule="auto"/>
      </w:pPr>
      <w:r w:rsidRPr="001F36B3">
        <w:t>6. Входные и выходные данные:</w:t>
      </w:r>
    </w:p>
    <w:p w14:paraId="4034EF78" w14:textId="77777777" w:rsidR="001F36B3" w:rsidRPr="001F36B3" w:rsidRDefault="001F36B3" w:rsidP="00B574ED">
      <w:pPr>
        <w:pStyle w:val="a4"/>
        <w:spacing w:line="360" w:lineRule="auto"/>
      </w:pPr>
      <w:r w:rsidRPr="001F36B3">
        <w:t>Входные данные для программы – матрица N x N.</w:t>
      </w:r>
    </w:p>
    <w:p w14:paraId="4C548DAE" w14:textId="49D3A97B" w:rsidR="001F36B3" w:rsidRPr="001F36B3" w:rsidRDefault="001F36B3" w:rsidP="00B574ED">
      <w:pPr>
        <w:pStyle w:val="a4"/>
        <w:spacing w:line="360" w:lineRule="auto"/>
      </w:pPr>
      <w:r w:rsidRPr="001F36B3">
        <w:t>Выходные данные – определитель матрицы и ее обратная матрица. Данные могут быть выведены на экран или сохранены в файл.</w:t>
      </w:r>
    </w:p>
    <w:p w14:paraId="771027B8" w14:textId="77777777" w:rsidR="00271DEA" w:rsidRDefault="000B34C7" w:rsidP="000B34C7">
      <w:pPr>
        <w:pStyle w:val="3"/>
      </w:pPr>
      <w:bookmarkStart w:id="32" w:name="_Toc496192615"/>
      <w:bookmarkStart w:id="33" w:name="_Toc127174279"/>
      <w:r>
        <w:t>2.4.1</w:t>
      </w:r>
      <w:r w:rsidR="007C1DC7">
        <w:t>.</w:t>
      </w:r>
      <w:r w:rsidRPr="00B823A0">
        <w:t xml:space="preserve"> </w:t>
      </w:r>
      <w:r w:rsidR="00271DEA">
        <w:t xml:space="preserve"> Общие сведения</w:t>
      </w:r>
      <w:bookmarkEnd w:id="32"/>
      <w:bookmarkEnd w:id="33"/>
    </w:p>
    <w:p w14:paraId="6A80ED36" w14:textId="77777777" w:rsidR="00B85E1A" w:rsidRDefault="00B85E1A" w:rsidP="006349AB">
      <w:pPr>
        <w:pStyle w:val="a4"/>
        <w:spacing w:line="360" w:lineRule="auto"/>
      </w:pPr>
      <w:bookmarkStart w:id="34" w:name="_Toc496192616"/>
      <w:bookmarkStart w:id="35" w:name="_Toc127174280"/>
      <w:r w:rsidRPr="00B85E1A">
        <w:t>Программа для вычисления определителя матрицы N * N и обратной матрицы была создана на языке программирования C# в среде разработки Visual Studio и предназначена для работы под управлением операционной системы Windows.</w:t>
      </w:r>
    </w:p>
    <w:p w14:paraId="7FDB46E5" w14:textId="6F191DDC" w:rsidR="00271DEA" w:rsidRDefault="000B34C7" w:rsidP="00B85E1A">
      <w:pPr>
        <w:pStyle w:val="3"/>
      </w:pPr>
      <w:r>
        <w:t>2.4.2</w:t>
      </w:r>
      <w:r w:rsidR="007C1DC7">
        <w:t>.</w:t>
      </w:r>
      <w:r w:rsidRPr="00B823A0">
        <w:t xml:space="preserve"> </w:t>
      </w:r>
      <w:r w:rsidR="00271DEA">
        <w:t xml:space="preserve"> Функциональное назначение</w:t>
      </w:r>
      <w:bookmarkEnd w:id="34"/>
      <w:bookmarkEnd w:id="35"/>
    </w:p>
    <w:p w14:paraId="0B1B39AE" w14:textId="4111BA31" w:rsidR="00B85E1A" w:rsidRPr="006349AB" w:rsidRDefault="00B85E1A" w:rsidP="006349AB">
      <w:pPr>
        <w:pStyle w:val="a4"/>
        <w:spacing w:line="360" w:lineRule="auto"/>
      </w:pPr>
      <w:r>
        <w:tab/>
      </w:r>
      <w:r w:rsidR="00B70579" w:rsidRPr="00B70579">
        <w:t>Программа для вычисления определителя матрицы N * N и обратной матрицы предназначена для решения математических задач в учебных и профессиональных целях. Она позволяет увеличить эффективность работы с матрицами и упрощает процесс вычисления определителя и обратной матрицы для пользователя. Данная программа может использоваться для решения задач в математических науках, при проектировании и анализе систем, а также в инженерных, экономических и финансовых областях.</w:t>
      </w:r>
    </w:p>
    <w:p w14:paraId="7EE89181" w14:textId="77777777" w:rsidR="00271DEA" w:rsidRDefault="000B34C7" w:rsidP="000B34C7">
      <w:pPr>
        <w:pStyle w:val="3"/>
      </w:pPr>
      <w:bookmarkStart w:id="36" w:name="_Toc496192617"/>
      <w:bookmarkStart w:id="37" w:name="_Toc127174281"/>
      <w:r>
        <w:t>2.4.3</w:t>
      </w:r>
      <w:r w:rsidR="007C1DC7">
        <w:t>.</w:t>
      </w:r>
      <w:r w:rsidRPr="00B823A0">
        <w:t xml:space="preserve"> </w:t>
      </w:r>
      <w:r w:rsidR="00271DEA">
        <w:t xml:space="preserve"> Описание логической структуры</w:t>
      </w:r>
      <w:bookmarkEnd w:id="36"/>
      <w:r w:rsidR="007C1DC7">
        <w:t xml:space="preserve"> системы</w:t>
      </w:r>
      <w:bookmarkEnd w:id="37"/>
    </w:p>
    <w:p w14:paraId="3B22FFE5" w14:textId="1F78FDFA" w:rsidR="00A871A3" w:rsidRDefault="00A871A3" w:rsidP="00A871A3">
      <w:pPr>
        <w:pStyle w:val="a4"/>
        <w:spacing w:line="360" w:lineRule="auto"/>
      </w:pPr>
      <w:r>
        <w:t>Программа содержит</w:t>
      </w:r>
      <w:r w:rsidRPr="00A20E44">
        <w:t xml:space="preserve"> </w:t>
      </w:r>
      <w:r w:rsidR="00CD4910">
        <w:t>5</w:t>
      </w:r>
      <w:r w:rsidRPr="00A20E44">
        <w:t xml:space="preserve"> </w:t>
      </w:r>
      <w:r>
        <w:t>модуля:</w:t>
      </w:r>
    </w:p>
    <w:p w14:paraId="131B9DBB" w14:textId="716F3F7B" w:rsidR="00B70579" w:rsidRDefault="00A871A3" w:rsidP="00B70579">
      <w:pPr>
        <w:pStyle w:val="a4"/>
        <w:spacing w:line="360" w:lineRule="auto"/>
      </w:pPr>
      <w:r>
        <w:rPr>
          <w:lang w:val="en-US"/>
        </w:rPr>
        <w:t>Form</w:t>
      </w:r>
      <w:r w:rsidR="00B70579">
        <w:t>1</w:t>
      </w:r>
      <w:r w:rsidR="00937213">
        <w:t>.</w:t>
      </w:r>
      <w:r w:rsidR="00937213">
        <w:rPr>
          <w:lang w:val="en-US"/>
        </w:rPr>
        <w:t>cs</w:t>
      </w:r>
      <w:r w:rsidR="00937213">
        <w:t xml:space="preserve"> </w:t>
      </w:r>
      <w:r>
        <w:t>-</w:t>
      </w:r>
      <w:r w:rsidR="00937213">
        <w:t xml:space="preserve"> </w:t>
      </w:r>
      <w:r w:rsidR="00B70579">
        <w:t xml:space="preserve">модуль </w:t>
      </w:r>
      <w:r w:rsidR="00CD4910">
        <w:t>определителя матрицы</w:t>
      </w:r>
      <w:r>
        <w:t xml:space="preserve">, </w:t>
      </w:r>
      <w:r w:rsidR="00CD4910">
        <w:rPr>
          <w:lang w:val="en-US"/>
        </w:rPr>
        <w:t>Form</w:t>
      </w:r>
      <w:r w:rsidR="00CD4910">
        <w:t>2.</w:t>
      </w:r>
      <w:r w:rsidR="00CD4910">
        <w:rPr>
          <w:lang w:val="en-US"/>
        </w:rPr>
        <w:t>cs</w:t>
      </w:r>
      <w:r w:rsidR="00CD4910">
        <w:t xml:space="preserve"> – модуль обратной матрицы,</w:t>
      </w:r>
      <w:r w:rsidR="00CD4910" w:rsidRPr="00CD4910">
        <w:t xml:space="preserve"> </w:t>
      </w:r>
      <w:r w:rsidR="00CD4910">
        <w:rPr>
          <w:lang w:val="en-US"/>
        </w:rPr>
        <w:t>Form</w:t>
      </w:r>
      <w:r w:rsidR="00CD4910">
        <w:t>3.</w:t>
      </w:r>
      <w:r w:rsidR="00CD4910">
        <w:rPr>
          <w:lang w:val="en-US"/>
        </w:rPr>
        <w:t>cs</w:t>
      </w:r>
      <w:r w:rsidR="00CD4910">
        <w:t xml:space="preserve"> – модуль главное меню, </w:t>
      </w:r>
      <w:r w:rsidR="00CD4910">
        <w:rPr>
          <w:lang w:val="en-US"/>
        </w:rPr>
        <w:t>Form</w:t>
      </w:r>
      <w:r w:rsidR="00CD4910">
        <w:t>4.</w:t>
      </w:r>
      <w:r w:rsidR="00CD4910">
        <w:rPr>
          <w:lang w:val="en-US"/>
        </w:rPr>
        <w:t>cs</w:t>
      </w:r>
      <w:r w:rsidR="00CD4910">
        <w:t xml:space="preserve"> –</w:t>
      </w:r>
      <w:r w:rsidR="00244074">
        <w:t xml:space="preserve"> модуль справочная инвормация</w:t>
      </w:r>
      <w:r w:rsidR="00CD4910">
        <w:t xml:space="preserve">, </w:t>
      </w:r>
      <w:r>
        <w:t xml:space="preserve">класс </w:t>
      </w:r>
      <w:r w:rsidR="00CD4910">
        <w:rPr>
          <w:lang w:val="en-US"/>
        </w:rPr>
        <w:t>Matrix</w:t>
      </w:r>
      <w:r w:rsidR="00CD4910" w:rsidRPr="00CD4910">
        <w:t xml:space="preserve"> </w:t>
      </w:r>
      <w:r>
        <w:t>содержит методы работы с бинарным файлом логинов и резу</w:t>
      </w:r>
      <w:r w:rsidR="00B3049A">
        <w:t xml:space="preserve">льтатов. Этот класс использует </w:t>
      </w:r>
      <w:r>
        <w:t xml:space="preserve">модуль </w:t>
      </w:r>
      <w:r>
        <w:rPr>
          <w:lang w:val="en-US"/>
        </w:rPr>
        <w:t>Form</w:t>
      </w:r>
      <w:r w:rsidRPr="00017C89">
        <w:t>1</w:t>
      </w:r>
      <w:r w:rsidR="00CD4910">
        <w:t xml:space="preserve">, </w:t>
      </w:r>
      <w:r w:rsidR="00CD4910">
        <w:rPr>
          <w:lang w:val="en-US"/>
        </w:rPr>
        <w:t>Form</w:t>
      </w:r>
      <w:r w:rsidR="00CD4910">
        <w:t>2 для ввода данных в функции расчета матрицы</w:t>
      </w:r>
      <w:r w:rsidR="002E05D5">
        <w:t>.</w:t>
      </w:r>
    </w:p>
    <w:p w14:paraId="459E3B90" w14:textId="257ECCC0" w:rsidR="00B70579" w:rsidRDefault="007C1DC7" w:rsidP="00B70579">
      <w:pPr>
        <w:pStyle w:val="a4"/>
        <w:spacing w:line="360" w:lineRule="auto"/>
      </w:pPr>
      <w:r w:rsidRPr="007C1DC7">
        <w:t>Программа использует функции следующих библиотек среды С#:</w:t>
      </w:r>
    </w:p>
    <w:p w14:paraId="4B2C7EF2" w14:textId="1562F3EF" w:rsidR="00B70579" w:rsidRPr="002C5885" w:rsidRDefault="00B70579" w:rsidP="00B70579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</w:pPr>
      <w:r w:rsidRPr="00B70579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using</w:t>
      </w:r>
      <w:r w:rsidRPr="002C5885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 xml:space="preserve"> </w:t>
      </w:r>
      <w:r w:rsidRPr="00B70579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System</w:t>
      </w:r>
      <w:r w:rsidRPr="002C5885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;</w:t>
      </w:r>
    </w:p>
    <w:p w14:paraId="050EE063" w14:textId="77777777" w:rsidR="00B70579" w:rsidRPr="00B70579" w:rsidRDefault="00B70579" w:rsidP="00B70579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</w:pPr>
      <w:r w:rsidRPr="00B70579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using System.Collections.Generic;</w:t>
      </w:r>
    </w:p>
    <w:p w14:paraId="26C2DA9B" w14:textId="77777777" w:rsidR="00B70579" w:rsidRPr="00B70579" w:rsidRDefault="00B70579" w:rsidP="00B70579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</w:pPr>
      <w:r w:rsidRPr="00B70579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using System.ComponentModel;</w:t>
      </w:r>
    </w:p>
    <w:p w14:paraId="1C493F55" w14:textId="77777777" w:rsidR="00B70579" w:rsidRPr="00B70579" w:rsidRDefault="00B70579" w:rsidP="00B70579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</w:pPr>
      <w:r w:rsidRPr="00B70579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using System.Data;</w:t>
      </w:r>
    </w:p>
    <w:p w14:paraId="410F5D3F" w14:textId="77777777" w:rsidR="00B70579" w:rsidRPr="00B70579" w:rsidRDefault="00B70579" w:rsidP="00B70579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</w:pPr>
      <w:r w:rsidRPr="00B70579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using System.Drawing;</w:t>
      </w:r>
    </w:p>
    <w:p w14:paraId="05790AAA" w14:textId="77777777" w:rsidR="00B70579" w:rsidRPr="00B70579" w:rsidRDefault="00B70579" w:rsidP="00B70579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</w:pPr>
      <w:r w:rsidRPr="00B70579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using System.IO;</w:t>
      </w:r>
    </w:p>
    <w:p w14:paraId="0F9AC7E5" w14:textId="77777777" w:rsidR="00B70579" w:rsidRPr="00B70579" w:rsidRDefault="00B70579" w:rsidP="00B70579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</w:pPr>
      <w:r w:rsidRPr="00B70579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using System.Linq;</w:t>
      </w:r>
    </w:p>
    <w:p w14:paraId="3FF34F25" w14:textId="77777777" w:rsidR="00B70579" w:rsidRPr="00B70579" w:rsidRDefault="00B70579" w:rsidP="00B70579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</w:pPr>
      <w:r w:rsidRPr="00B70579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using System.Text;</w:t>
      </w:r>
    </w:p>
    <w:p w14:paraId="743005B2" w14:textId="77777777" w:rsidR="00B70579" w:rsidRPr="00B70579" w:rsidRDefault="00B70579" w:rsidP="00B70579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</w:pPr>
      <w:r w:rsidRPr="00B70579"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  <w:t>using System.Threading.Tasks;</w:t>
      </w:r>
    </w:p>
    <w:p w14:paraId="64865510" w14:textId="25E934C9" w:rsidR="007C1DC7" w:rsidRPr="008348CC" w:rsidRDefault="007C1DC7" w:rsidP="007C1DC7">
      <w:pPr>
        <w:autoSpaceDE w:val="0"/>
        <w:autoSpaceDN w:val="0"/>
        <w:adjustRightInd w:val="0"/>
        <w:spacing w:line="360" w:lineRule="auto"/>
        <w:jc w:val="both"/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</w:pPr>
    </w:p>
    <w:p w14:paraId="3BA1D18B" w14:textId="466BD360" w:rsidR="007C1DC7" w:rsidRPr="00583D01" w:rsidRDefault="007C1DC7" w:rsidP="006349AB">
      <w:pPr>
        <w:pStyle w:val="a4"/>
        <w:spacing w:line="360" w:lineRule="auto"/>
        <w:rPr>
          <w:lang w:val="en-US"/>
        </w:rPr>
      </w:pPr>
      <w:r>
        <w:t>Исполняемый</w:t>
      </w:r>
      <w:r w:rsidRPr="00583D01">
        <w:rPr>
          <w:lang w:val="en-US"/>
        </w:rPr>
        <w:t xml:space="preserve"> </w:t>
      </w:r>
      <w:r>
        <w:t>файл</w:t>
      </w:r>
      <w:r w:rsidRPr="00583D01">
        <w:rPr>
          <w:lang w:val="en-US"/>
        </w:rPr>
        <w:t xml:space="preserve"> </w:t>
      </w:r>
      <w:r>
        <w:t>программы</w:t>
      </w:r>
      <w:r w:rsidRPr="00583D01">
        <w:rPr>
          <w:lang w:val="en-US"/>
        </w:rPr>
        <w:t xml:space="preserve"> </w:t>
      </w:r>
      <w:r>
        <w:t>создан</w:t>
      </w:r>
      <w:r w:rsidRPr="00583D01">
        <w:rPr>
          <w:lang w:val="en-US"/>
        </w:rPr>
        <w:t xml:space="preserve"> </w:t>
      </w:r>
      <w:r>
        <w:t>средствами</w:t>
      </w:r>
      <w:r w:rsidRPr="00583D01">
        <w:rPr>
          <w:lang w:val="en-US"/>
        </w:rPr>
        <w:t xml:space="preserve"> </w:t>
      </w:r>
      <w:r>
        <w:t>среды</w:t>
      </w:r>
      <w:r w:rsidRPr="00583D01">
        <w:rPr>
          <w:lang w:val="en-US"/>
        </w:rPr>
        <w:t xml:space="preserve"> </w:t>
      </w:r>
      <w:r>
        <w:rPr>
          <w:lang w:val="en-US"/>
        </w:rPr>
        <w:t>C</w:t>
      </w:r>
      <w:r w:rsidRPr="00583D01">
        <w:rPr>
          <w:lang w:val="en-US"/>
        </w:rPr>
        <w:t xml:space="preserve">#, </w:t>
      </w:r>
      <w:r>
        <w:t>имеет</w:t>
      </w:r>
      <w:r w:rsidRPr="00583D01">
        <w:rPr>
          <w:lang w:val="en-US"/>
        </w:rPr>
        <w:t xml:space="preserve"> </w:t>
      </w:r>
      <w:r>
        <w:t>имя</w:t>
      </w:r>
      <w:r w:rsidRPr="00583D01">
        <w:rPr>
          <w:lang w:val="en-US"/>
        </w:rPr>
        <w:t xml:space="preserve"> </w:t>
      </w:r>
      <w:r w:rsidRPr="00583D01">
        <w:rPr>
          <w:lang w:val="en-US"/>
        </w:rPr>
        <w:br/>
      </w:r>
      <w:r w:rsidR="00B70579">
        <w:rPr>
          <w:lang w:val="en-US"/>
        </w:rPr>
        <w:t>Determinate</w:t>
      </w:r>
      <w:r w:rsidRPr="00583D01">
        <w:rPr>
          <w:lang w:val="en-US"/>
        </w:rPr>
        <w:t>.</w:t>
      </w:r>
      <w:r w:rsidRPr="002C5885">
        <w:rPr>
          <w:lang w:val="en-US"/>
        </w:rPr>
        <w:t>exe</w:t>
      </w:r>
      <w:r w:rsidRPr="00583D01">
        <w:rPr>
          <w:lang w:val="en-US"/>
        </w:rPr>
        <w:t xml:space="preserve"> </w:t>
      </w:r>
      <w:r>
        <w:t>и</w:t>
      </w:r>
      <w:r w:rsidRPr="00583D01">
        <w:rPr>
          <w:lang w:val="en-US"/>
        </w:rPr>
        <w:t xml:space="preserve"> </w:t>
      </w:r>
      <w:r w:rsidRPr="00DE28E7">
        <w:t>размер</w:t>
      </w:r>
      <w:r w:rsidRPr="00583D01">
        <w:rPr>
          <w:lang w:val="en-US"/>
        </w:rPr>
        <w:t xml:space="preserve">  16 751  </w:t>
      </w:r>
      <w:r>
        <w:t>байт</w:t>
      </w:r>
      <w:r w:rsidRPr="00583D01">
        <w:rPr>
          <w:lang w:val="en-US"/>
        </w:rPr>
        <w:t>.</w:t>
      </w:r>
    </w:p>
    <w:p w14:paraId="49F09232" w14:textId="4B7D4FBA" w:rsidR="00A871A3" w:rsidRPr="00837165" w:rsidRDefault="00A871A3" w:rsidP="00EC5523">
      <w:pPr>
        <w:pStyle w:val="4"/>
        <w:tabs>
          <w:tab w:val="center" w:pos="5102"/>
        </w:tabs>
      </w:pPr>
      <w:bookmarkStart w:id="38" w:name="_Toc496192611"/>
      <w:r>
        <w:t>2.4.3.1</w:t>
      </w:r>
      <w:r w:rsidR="007C1DC7">
        <w:t>.</w:t>
      </w:r>
      <w:r w:rsidRPr="00B823A0">
        <w:t xml:space="preserve"> </w:t>
      </w:r>
      <w:r>
        <w:t xml:space="preserve"> </w:t>
      </w:r>
      <w:r w:rsidRPr="000B34C7">
        <w:t xml:space="preserve"> </w:t>
      </w:r>
      <w:r>
        <w:t xml:space="preserve"> Описание методов класса </w:t>
      </w:r>
      <w:r w:rsidR="006349AB">
        <w:rPr>
          <w:lang w:val="en-US"/>
        </w:rPr>
        <w:t>Matrix</w:t>
      </w:r>
      <w:r w:rsidRPr="00837165">
        <w:t>.</w:t>
      </w:r>
      <w:r>
        <w:rPr>
          <w:lang w:val="en-US"/>
        </w:rPr>
        <w:t>cs</w:t>
      </w:r>
      <w:bookmarkEnd w:id="38"/>
      <w:r w:rsidR="00EC5523" w:rsidRPr="009A7AE8">
        <w:tab/>
      </w:r>
    </w:p>
    <w:p w14:paraId="2D2553B1" w14:textId="006696B3" w:rsidR="00A871A3" w:rsidRPr="00FC60E4" w:rsidRDefault="002C5885" w:rsidP="00A871A3">
      <w:pPr>
        <w:pStyle w:val="a4"/>
        <w:spacing w:line="360" w:lineRule="auto"/>
      </w:pPr>
      <w:r>
        <w:t xml:space="preserve">Класс </w:t>
      </w:r>
      <w:r>
        <w:rPr>
          <w:lang w:val="en-US"/>
        </w:rPr>
        <w:t>Matrix</w:t>
      </w:r>
      <w:r w:rsidR="00A871A3" w:rsidRPr="00FC60E4">
        <w:t xml:space="preserve"> предназначен для организации работы </w:t>
      </w:r>
      <w:r w:rsidR="006349AB" w:rsidRPr="00FC60E4">
        <w:t>с расчетами</w:t>
      </w:r>
      <w:r>
        <w:t xml:space="preserve"> матрицы</w:t>
      </w:r>
      <w:r w:rsidR="00A871A3" w:rsidRPr="00FC60E4">
        <w:t xml:space="preserve">. </w:t>
      </w:r>
    </w:p>
    <w:p w14:paraId="676A8D80" w14:textId="77777777" w:rsidR="002C5885" w:rsidRPr="006349AB" w:rsidRDefault="002C5885" w:rsidP="006349AB">
      <w:pPr>
        <w:pStyle w:val="a4"/>
        <w:spacing w:line="360" w:lineRule="auto"/>
      </w:pPr>
      <w:bookmarkStart w:id="39" w:name="_Toc496192612"/>
      <w:r w:rsidRPr="006349AB">
        <w:t xml:space="preserve">Модуль содержит одно поле N и двумерный массив Data размером N x N, а также соответствующие им свойства для чтения и установки значений полей. </w:t>
      </w:r>
    </w:p>
    <w:p w14:paraId="13A0B0D1" w14:textId="77777777" w:rsidR="002C5885" w:rsidRPr="006349AB" w:rsidRDefault="002C5885" w:rsidP="006349AB">
      <w:pPr>
        <w:pStyle w:val="a4"/>
        <w:spacing w:line="360" w:lineRule="auto"/>
      </w:pPr>
      <w:r w:rsidRPr="006349AB">
        <w:t xml:space="preserve">Также в модуле реализовано: public double this[int x, int y] свойство для доступа к элементам массива; </w:t>
      </w:r>
    </w:p>
    <w:p w14:paraId="444F7B2C" w14:textId="77777777" w:rsidR="002C5885" w:rsidRPr="006349AB" w:rsidRDefault="002C5885" w:rsidP="006349AB">
      <w:pPr>
        <w:pStyle w:val="a4"/>
        <w:spacing w:line="360" w:lineRule="auto"/>
      </w:pPr>
      <w:r w:rsidRPr="006349AB">
        <w:t xml:space="preserve">Matrix Exclude(int row, int col) метод для исключения из матрицы строки row и столбца col; </w:t>
      </w:r>
    </w:p>
    <w:p w14:paraId="27DE5603" w14:textId="77777777" w:rsidR="002C5885" w:rsidRPr="006349AB" w:rsidRDefault="002C5885" w:rsidP="006349AB">
      <w:pPr>
        <w:pStyle w:val="a4"/>
        <w:spacing w:line="360" w:lineRule="auto"/>
      </w:pPr>
      <w:r w:rsidRPr="006349AB">
        <w:t>public double CalculateDeterminant() метод для вычисления определителя матрицы.</w:t>
      </w:r>
    </w:p>
    <w:p w14:paraId="692D40B0" w14:textId="77FD65D2" w:rsidR="002C5885" w:rsidRPr="006349AB" w:rsidRDefault="002C5885" w:rsidP="006349AB">
      <w:pPr>
        <w:pStyle w:val="a4"/>
        <w:spacing w:line="360" w:lineRule="auto"/>
      </w:pPr>
      <w:r w:rsidRPr="006349AB">
        <w:t>public string CalculateDeterminantSteps() метод для вычисления определителя матрицы с выводом промежуточных шагов.</w:t>
      </w:r>
    </w:p>
    <w:p w14:paraId="4F380E38" w14:textId="2E1A078D" w:rsidR="002C5885" w:rsidRPr="002C5885" w:rsidRDefault="00672D3A" w:rsidP="006349AB">
      <w:pPr>
        <w:pStyle w:val="a4"/>
        <w:spacing w:line="360" w:lineRule="auto"/>
      </w:pPr>
      <w:r w:rsidRPr="006349AB">
        <w:t>Всего в модуле 3 поля и 3</w:t>
      </w:r>
      <w:r w:rsidR="002C5885" w:rsidRPr="006349AB">
        <w:t xml:space="preserve"> метода.</w:t>
      </w:r>
    </w:p>
    <w:p w14:paraId="56240CEA" w14:textId="5CB364C2" w:rsidR="00A871A3" w:rsidRPr="002C5885" w:rsidRDefault="00A871A3" w:rsidP="00A871A3">
      <w:pPr>
        <w:pStyle w:val="4"/>
        <w:rPr>
          <w:rFonts w:ascii="Roboto" w:hAnsi="Roboto"/>
          <w:color w:val="000000"/>
          <w:shd w:val="clear" w:color="auto" w:fill="FFFFFF"/>
        </w:rPr>
      </w:pPr>
      <w:r>
        <w:t>2.4.3.2</w:t>
      </w:r>
      <w:r w:rsidR="007C1DC7">
        <w:t>.</w:t>
      </w:r>
      <w:r w:rsidRPr="000B34C7">
        <w:t xml:space="preserve"> </w:t>
      </w:r>
      <w:r w:rsidRPr="00905D4E">
        <w:t xml:space="preserve"> </w:t>
      </w:r>
      <w:r>
        <w:t>Описание методов</w:t>
      </w:r>
      <w:r w:rsidRPr="00905D4E">
        <w:t xml:space="preserve"> </w:t>
      </w:r>
      <w:r>
        <w:t xml:space="preserve">класса </w:t>
      </w:r>
      <w:r>
        <w:rPr>
          <w:lang w:val="en-US"/>
        </w:rPr>
        <w:t>Form</w:t>
      </w:r>
      <w:r w:rsidRPr="00905D4E">
        <w:t>1.</w:t>
      </w:r>
      <w:r>
        <w:rPr>
          <w:lang w:val="en-US"/>
        </w:rPr>
        <w:t>cs</w:t>
      </w:r>
      <w:bookmarkEnd w:id="39"/>
    </w:p>
    <w:p w14:paraId="4010621F" w14:textId="77716764" w:rsidR="00A871A3" w:rsidRPr="003713EB" w:rsidRDefault="00A871A3" w:rsidP="00A871A3">
      <w:pPr>
        <w:pStyle w:val="a4"/>
        <w:spacing w:line="360" w:lineRule="auto"/>
      </w:pPr>
      <w:r w:rsidRPr="00FC60E4">
        <w:t xml:space="preserve">Класс формы </w:t>
      </w:r>
      <w:r w:rsidRPr="003713EB">
        <w:rPr>
          <w:lang w:val="en-US"/>
        </w:rPr>
        <w:t>Form</w:t>
      </w:r>
      <w:r w:rsidRPr="00FC60E4">
        <w:t>1.</w:t>
      </w:r>
      <w:r w:rsidRPr="003713EB">
        <w:rPr>
          <w:lang w:val="en-US"/>
        </w:rPr>
        <w:t>cs</w:t>
      </w:r>
      <w:r w:rsidRPr="00FC60E4">
        <w:t xml:space="preserve"> п</w:t>
      </w:r>
      <w:r w:rsidR="00672D3A">
        <w:t>редназначен для определителя матрицы</w:t>
      </w:r>
      <w:r w:rsidRPr="00FC60E4">
        <w:t xml:space="preserve">, данная форма является </w:t>
      </w:r>
      <w:r w:rsidR="00672D3A">
        <w:t>одной из главных</w:t>
      </w:r>
      <w:r w:rsidRPr="00FC60E4">
        <w:t xml:space="preserve">. </w:t>
      </w:r>
      <w:r w:rsidRPr="003713EB">
        <w:t xml:space="preserve">Связность модуля </w:t>
      </w:r>
      <w:r>
        <w:t>информационная (последовательная)</w:t>
      </w:r>
      <w:r w:rsidRPr="003713EB">
        <w:t xml:space="preserve"> (СС=</w:t>
      </w:r>
      <w:r>
        <w:t>9</w:t>
      </w:r>
      <w:r w:rsidRPr="003713EB">
        <w:t xml:space="preserve">), так как </w:t>
      </w:r>
      <w:r>
        <w:t>действия внутри модуля связаны с данными, а также важна последовательность действий</w:t>
      </w:r>
      <w:r w:rsidRPr="003713EB">
        <w:t>.</w:t>
      </w:r>
    </w:p>
    <w:p w14:paraId="4F91156E" w14:textId="2426BA48" w:rsidR="00A871A3" w:rsidRDefault="00A871A3" w:rsidP="00F51C36">
      <w:pPr>
        <w:spacing w:line="360" w:lineRule="auto"/>
        <w:ind w:firstLine="567"/>
        <w:jc w:val="both"/>
        <w:rPr>
          <w:sz w:val="24"/>
        </w:rPr>
      </w:pPr>
      <w:r>
        <w:rPr>
          <w:sz w:val="24"/>
        </w:rPr>
        <w:t>Модуль</w:t>
      </w:r>
      <w:r w:rsidRPr="0090073A">
        <w:rPr>
          <w:sz w:val="24"/>
        </w:rPr>
        <w:t xml:space="preserve"> </w:t>
      </w:r>
      <w:r>
        <w:rPr>
          <w:sz w:val="24"/>
        </w:rPr>
        <w:t>содержит 10</w:t>
      </w:r>
      <w:r w:rsidRPr="0090073A">
        <w:rPr>
          <w:sz w:val="24"/>
        </w:rPr>
        <w:t xml:space="preserve"> </w:t>
      </w:r>
      <w:r>
        <w:rPr>
          <w:sz w:val="24"/>
        </w:rPr>
        <w:t>методов:</w:t>
      </w:r>
      <w:r w:rsidRPr="0090073A">
        <w:rPr>
          <w:sz w:val="24"/>
        </w:rPr>
        <w:t xml:space="preserve"> </w:t>
      </w:r>
      <w:r w:rsidR="00672D3A" w:rsidRPr="00672D3A">
        <w:rPr>
          <w:sz w:val="24"/>
        </w:rPr>
        <w:t>Модуль содержит форму Form1, которая включает в себя DataGridView initial_DGV для ввода матрицы, NumericUpDown numericUpDown1 для выбора размерности матрицы, RadioButton random_radioButton и manual_radioButton для выбора способа ввода матрицы, а также Button button1 и Label label2 для вывода результата вычисления определителя. label3 (тип Label) - компонент для вывода значения определителя; Также реализованы следующие методы и обработчики событий: Form1() конструктор формы, инициализирующий фильтры для saveFileDialog1 и openFileDialog1; numericUpDown1_ValueChanged() обработчик события изменения размерности матрицы, обновляющий размерность и инициализирующий значения ячеек DataGridView; random_radioButton_CheckedChanged() обработчик события изменения способа ввода матрицы, генерирующий случайные значения ячеек DataGridView в случае выбора random_radioButton и очищающий ячейки в случае выбора manual_radioButton; button1_Click() обработчик нажатия на кнопку "Вычислить", вычисляющий определитель матрицы Matrix на основе значений в DataGridView initial_DGV и выводящий результат в Label label2; initial_DGV_EditingControlShowing() обработчик события начала редактирования ячейки DataGridView, устанавливающий обработчик initial_DGV_KeyPress() для фильтрации ввода; initial_DGV_KeyPress() метод для фильтрации ввода по условию (ввод цифр, знака "-", знака "," и backspace); initial_DGV_CellValueChanged() обработчик изменения значения ячейки DataGridView, очищающий Label label2. richTextBox1 (тип RichTextBox) - компонент для вывода шагов вычисления определителя матрицы.</w:t>
      </w:r>
      <w:r w:rsidR="00672D3A">
        <w:rPr>
          <w:sz w:val="24"/>
        </w:rPr>
        <w:t>-</w:t>
      </w:r>
      <w:r w:rsidR="00672D3A" w:rsidRPr="00672D3A">
        <w:rPr>
          <w:sz w:val="24"/>
        </w:rPr>
        <w:t xml:space="preserve"> RecordToFile(string filename) - метод для записи рекорда в файл (Рис. В1); - RecordToTable(string filename, DataGridView dg) - метод для вывода рекордов в таблицу (Рис. В2); - FindLogin(string filename) - метод для поиска логина в файле при авторизации. Дополнительно класс содержит метод FormClosing, который сохраняет матрицу из таблицы initial_DGV в текстовый файл на жестком диске при закрытии программы. Метод button2_Click переносит данные из таблицы initial_DGV в новый экземпляр Form2 и отображает его на экране. Метод button3_Click извлекает матрицу из таблицы initial_DGV, вычисляет значение определителя и выводит результат в label3 и richTextBox1. Если возникает ошибка, метод выводит сообщение с описанием ошибки.</w:t>
      </w:r>
      <w:r w:rsidR="00F51C36">
        <w:rPr>
          <w:sz w:val="24"/>
        </w:rPr>
        <w:t xml:space="preserve"> </w:t>
      </w:r>
      <w:r w:rsidR="00F51C36" w:rsidRPr="00F51C36">
        <w:rPr>
          <w:sz w:val="24"/>
        </w:rPr>
        <w:t>Метод radioButton1_CheckedChanged открывает диалоговое окно для выбора файла, считывает матрицу из файла и выводит ее в таблицу initial_DGV. Если матрица имеет неодинаковое количество столбцов и строк, метод выбрасывает исключение.</w:t>
      </w:r>
    </w:p>
    <w:p w14:paraId="1D9CB1C9" w14:textId="7AB0F0D4" w:rsidR="00F51C36" w:rsidRPr="006D0D7F" w:rsidRDefault="00F51C36" w:rsidP="00F51C36">
      <w:pPr>
        <w:pStyle w:val="4"/>
      </w:pPr>
      <w:r>
        <w:t>2.4.3.3.</w:t>
      </w:r>
      <w:r w:rsidRPr="000B34C7">
        <w:t xml:space="preserve"> </w:t>
      </w:r>
      <w:r w:rsidRPr="00905D4E">
        <w:t xml:space="preserve"> </w:t>
      </w:r>
      <w:r>
        <w:t>Описание методов</w:t>
      </w:r>
      <w:r w:rsidRPr="00905D4E">
        <w:t xml:space="preserve"> </w:t>
      </w:r>
      <w:r>
        <w:t xml:space="preserve">класса </w:t>
      </w:r>
      <w:r>
        <w:rPr>
          <w:lang w:val="en-US"/>
        </w:rPr>
        <w:t>Form</w:t>
      </w:r>
      <w:r>
        <w:t>2</w:t>
      </w:r>
      <w:r w:rsidRPr="00905D4E">
        <w:t>.</w:t>
      </w:r>
      <w:r>
        <w:rPr>
          <w:lang w:val="en-US"/>
        </w:rPr>
        <w:t>cs</w:t>
      </w:r>
    </w:p>
    <w:p w14:paraId="7113F717" w14:textId="5ED2C171" w:rsidR="00F51C36" w:rsidRPr="00F51C36" w:rsidRDefault="00F51C36" w:rsidP="006349AB">
      <w:pPr>
        <w:pStyle w:val="a4"/>
        <w:spacing w:line="360" w:lineRule="auto"/>
      </w:pPr>
      <w:r>
        <w:t xml:space="preserve">Модуль содержит </w:t>
      </w:r>
      <w:r w:rsidRPr="00F51C36">
        <w:t xml:space="preserve">: - password (тип поля не указан) - поле, предположительно, используется для хранения пароля; - record (тип поля не указан) - поле, предположительно, используется для хранения записей; - login (тип поля не указан) - поле, предположительно, используется для хранения логина. Для каждого поля предоставлены соответствующие свойства для чтения и установки значений. </w:t>
      </w:r>
      <w:r w:rsidR="000D6DB5">
        <w:t xml:space="preserve">Модуль имеет </w:t>
      </w:r>
      <w:r w:rsidRPr="00F51C36">
        <w:t>: - LoginToFile(string filename) - метод для записи нового логина в файл; - RecordToFile(string filename) - метод для записи рекорда в файл (Рис. В1); - RecordToTable(string filename, DataGridView dg) - метод для вывода рекордов в таблицу (Рис. В2); - FindLogin(string filename) - метод для поиска логина в файле при авторизации. Класс Form2 соответствует второй форме программы и содержит следующие поля: - double[,] a - массив для хранения значения матрицы; - saveFileDialog1 (тип SaveFileDialog) - диалоговое окно для сохранения файла; - openFileDialog1 (тип OpenFileDialog) - диалоговое окно для выбора файла; - N (тип int) - размерность матрицы, задаваемая пользователем через компонент numericUpDown1. Класс Form2 также имеет 4 метода: - конструктор по умолчанию, инициализирующий компоненты saveFileDialog1 и openFileDialog1; - конструктор, принимающий двумерный массив объектов data, отображающий его содержимое в таблице dataGridView1; - метод Form2_Load, вызывающий метод numericUpDown1_ValueChanged; - метод numericUpDown1_ValueChanged, изменяющий размерность матрицы и сбрасывающий значения таблицы dataGridView2. Обработчик событий radioButton1_CheckedChanged генерирует случайные значения матрицы и заполняет ими таблицу dataGridView1. Если выбран режим radioButton2, метод обнуляет значения таблицы dataGridView1. В методе button1_Click происходит чтение значений из DataGridView, создание объекта матрицы mx, вычисление ее обратной матрицы inv с помощью метода Invert и вывод результатов в dataGridView2. В форме Form2 определены 4 метода для работы с DataGridView: dataGridView1_KeyPress для ввода только чисел и допустимых символов, dataGridView1_CellValueChanged для очистки dataGridView2 при изменении значения в dataGridView1, dataGridView1_EditingControlShowing для подключения обработчика событий клавиатуры dataGridView1_KeyPress и Form2_FormClosing для сохранения данных из dataGridView1 в файл при закрытии формы. Для записи данных в файл использован класс StreamWriter. radioButton3_CheckedChanged для открытия файла с матрицей и отображения ее в DataGridView1, button2_Click для очистки DataGridView1, dataGridView2_CellContentClick, dataGridView1_CellContentClick, button3_Click, label1_Click - без каких-либо действий внутри них. В radioButton3_CheckedChanged происходит открытие диалогового окна выбора файла и считывание его содержимого построчно в массив строк fileText. Если количество строк и столбцов не совпадает, генерируется исключение. Создается двумерный массив a размера fileText.Length на fileText[0].Split(' ').Length и заполняется значениями из файла. Затем DataGridView1 заполняется значениями из массива a, а также устанавливается максимальный размер контрола по вертикали в зависимости от количества строк в матрице. Если произошла ошибка, выводится сообщение об ошибке с помощью MessageBox. В button2_Click происходит очистка DataGridView1, которая происходит путем удаления всех строк и столбцов из DataGridView1.</w:t>
      </w:r>
    </w:p>
    <w:p w14:paraId="7B7FD15F" w14:textId="77777777" w:rsidR="00F51C36" w:rsidRDefault="00F51C36" w:rsidP="006349AB">
      <w:pPr>
        <w:pStyle w:val="a4"/>
        <w:spacing w:line="360" w:lineRule="auto"/>
      </w:pPr>
    </w:p>
    <w:p w14:paraId="055A532F" w14:textId="33A582F9" w:rsidR="000D6DB5" w:rsidRPr="000D6DB5" w:rsidRDefault="000D6DB5" w:rsidP="000D6DB5">
      <w:pPr>
        <w:pStyle w:val="4"/>
      </w:pPr>
      <w:r>
        <w:t>2.4.3.3.</w:t>
      </w:r>
      <w:r w:rsidRPr="000B34C7">
        <w:t xml:space="preserve"> </w:t>
      </w:r>
      <w:r w:rsidRPr="00905D4E">
        <w:t xml:space="preserve"> </w:t>
      </w:r>
      <w:r>
        <w:t>Описание методов</w:t>
      </w:r>
      <w:r w:rsidRPr="00905D4E">
        <w:t xml:space="preserve"> </w:t>
      </w:r>
      <w:r>
        <w:t xml:space="preserve">класса </w:t>
      </w:r>
      <w:r>
        <w:rPr>
          <w:lang w:val="en-US"/>
        </w:rPr>
        <w:t>Form</w:t>
      </w:r>
      <w:r>
        <w:t>3</w:t>
      </w:r>
      <w:r w:rsidRPr="00905D4E">
        <w:t>.</w:t>
      </w:r>
      <w:r>
        <w:rPr>
          <w:lang w:val="en-US"/>
        </w:rPr>
        <w:t>cs</w:t>
      </w:r>
    </w:p>
    <w:p w14:paraId="4525D815" w14:textId="489366C4" w:rsidR="000D6DB5" w:rsidRPr="000D6DB5" w:rsidRDefault="000D6DB5" w:rsidP="006349AB">
      <w:pPr>
        <w:pStyle w:val="a4"/>
        <w:spacing w:line="360" w:lineRule="auto"/>
      </w:pPr>
      <w:r>
        <w:t>К</w:t>
      </w:r>
      <w:r w:rsidRPr="000D6DB5">
        <w:t xml:space="preserve">ласс Form3, который является дочерней формой от главной формы приложения. Класс Form3 содержит несколько методов: конструктор по умолчанию (public Form3()), методы button1_Click, button2_Click и button3_Click, которые вызывают другие формы. </w:t>
      </w:r>
    </w:p>
    <w:p w14:paraId="16398428" w14:textId="77777777" w:rsidR="000D6DB5" w:rsidRPr="000D6DB5" w:rsidRDefault="000D6DB5" w:rsidP="006349AB">
      <w:pPr>
        <w:pStyle w:val="a4"/>
        <w:spacing w:line="360" w:lineRule="auto"/>
      </w:pPr>
      <w:r w:rsidRPr="000D6DB5">
        <w:t xml:space="preserve">Метод button1_Click открывает форму Form2, которая предназначена для работы с матрицами, путем вызова конструктора формы Form2 и вызова метода ShowDialog для отображения формы. Затем метод скрывает текущую форму, вызвавший ее объект (Form3). </w:t>
      </w:r>
    </w:p>
    <w:p w14:paraId="5D7EE53F" w14:textId="77777777" w:rsidR="000D6DB5" w:rsidRPr="000D6DB5" w:rsidRDefault="000D6DB5" w:rsidP="006349AB">
      <w:pPr>
        <w:pStyle w:val="a4"/>
        <w:spacing w:line="360" w:lineRule="auto"/>
      </w:pPr>
      <w:r w:rsidRPr="000D6DB5">
        <w:t xml:space="preserve">Метод button2_Click открывает форму Form1, которая предназначена для авторизации пользователей, путем вызова конструктора формы Form1 и вызова метода ShowDialog для отображения формы. Затем метод скрывает текущую форму, вызвавший ее объект (Form3). </w:t>
      </w:r>
    </w:p>
    <w:p w14:paraId="036AE315" w14:textId="564E99B5" w:rsidR="00271DEA" w:rsidRPr="007C1DC7" w:rsidRDefault="000D6DB5" w:rsidP="006349AB">
      <w:pPr>
        <w:pStyle w:val="a4"/>
        <w:spacing w:line="360" w:lineRule="auto"/>
      </w:pPr>
      <w:r w:rsidRPr="000D6DB5">
        <w:t xml:space="preserve">Метод button3_Click открывает форму Form5, которая предназначена для работы с игрой, путем вызова конструктора формы Form5 и вызова метода ShowDialog для отображения формы. Затем метод скрывает текущую форму, вызвавший ее объект (Form3). </w:t>
      </w:r>
      <w:r w:rsidR="00A615BE" w:rsidRPr="000D6DB5">
        <w:tab/>
      </w:r>
    </w:p>
    <w:p w14:paraId="369646B4" w14:textId="77777777" w:rsidR="0090073A" w:rsidRPr="0090073A" w:rsidRDefault="000B34C7" w:rsidP="000B34C7">
      <w:pPr>
        <w:pStyle w:val="3"/>
      </w:pPr>
      <w:bookmarkStart w:id="40" w:name="_Toc496192618"/>
      <w:bookmarkStart w:id="41" w:name="_Toc127174282"/>
      <w:r>
        <w:t>2.4.4</w:t>
      </w:r>
      <w:r w:rsidR="007C1DC7">
        <w:t>.</w:t>
      </w:r>
      <w:r w:rsidRPr="00B823A0">
        <w:t xml:space="preserve"> </w:t>
      </w:r>
      <w:r w:rsidR="00271DEA">
        <w:t xml:space="preserve"> Используемые технические и программные средств</w:t>
      </w:r>
      <w:r w:rsidR="00291591">
        <w:t>а</w:t>
      </w:r>
      <w:bookmarkEnd w:id="40"/>
      <w:bookmarkEnd w:id="41"/>
    </w:p>
    <w:p w14:paraId="3E232DB6" w14:textId="77777777" w:rsidR="005E045B" w:rsidRPr="005E045B" w:rsidRDefault="005E045B" w:rsidP="00291591">
      <w:pPr>
        <w:pStyle w:val="a4"/>
        <w:spacing w:line="360" w:lineRule="auto"/>
      </w:pPr>
      <w:r w:rsidRPr="005E045B">
        <w:t xml:space="preserve">Для нормального функционирования данной информационной системы необходим компьютер, клавиатура, мышь и следующие технические средства: </w:t>
      </w:r>
    </w:p>
    <w:p w14:paraId="669D77D5" w14:textId="77777777" w:rsidR="005E045B" w:rsidRPr="005E045B" w:rsidRDefault="005E045B" w:rsidP="00291591">
      <w:pPr>
        <w:pStyle w:val="a4"/>
        <w:spacing w:line="360" w:lineRule="auto"/>
      </w:pPr>
      <w:r w:rsidRPr="005E045B">
        <w:t xml:space="preserve">- процессор Intel или другой совместимый; </w:t>
      </w:r>
    </w:p>
    <w:p w14:paraId="420B029E" w14:textId="77777777" w:rsidR="005E045B" w:rsidRPr="005E045B" w:rsidRDefault="005E045B" w:rsidP="00291591">
      <w:pPr>
        <w:pStyle w:val="a4"/>
        <w:spacing w:line="360" w:lineRule="auto"/>
      </w:pPr>
      <w:r w:rsidRPr="005E045B">
        <w:t xml:space="preserve">- объем свободной оперативной памяти ~500 Кб; </w:t>
      </w:r>
    </w:p>
    <w:p w14:paraId="3B7031E1" w14:textId="77777777" w:rsidR="005E045B" w:rsidRPr="005E045B" w:rsidRDefault="005E045B" w:rsidP="00291591">
      <w:pPr>
        <w:pStyle w:val="a4"/>
        <w:spacing w:line="360" w:lineRule="auto"/>
      </w:pPr>
      <w:r w:rsidRPr="005E045B">
        <w:t xml:space="preserve">- объем необходимой памяти на жестком диске ~3Мб; </w:t>
      </w:r>
    </w:p>
    <w:p w14:paraId="5A364D58" w14:textId="77777777" w:rsidR="005E045B" w:rsidRPr="005E045B" w:rsidRDefault="005E045B" w:rsidP="00291591">
      <w:pPr>
        <w:pStyle w:val="a4"/>
        <w:spacing w:line="360" w:lineRule="auto"/>
      </w:pPr>
      <w:r w:rsidRPr="005E045B">
        <w:t xml:space="preserve">- стандартный VGA-монитор или совместимый; </w:t>
      </w:r>
    </w:p>
    <w:p w14:paraId="7042032E" w14:textId="77777777" w:rsidR="005E045B" w:rsidRPr="005E045B" w:rsidRDefault="005E045B" w:rsidP="00291591">
      <w:pPr>
        <w:pStyle w:val="a4"/>
        <w:spacing w:line="360" w:lineRule="auto"/>
      </w:pPr>
      <w:r w:rsidRPr="005E045B">
        <w:t xml:space="preserve">- стандартная клавиатура; </w:t>
      </w:r>
    </w:p>
    <w:p w14:paraId="2F80F03A" w14:textId="77777777" w:rsidR="005E045B" w:rsidRPr="005E045B" w:rsidRDefault="005E045B" w:rsidP="00291591">
      <w:pPr>
        <w:pStyle w:val="a4"/>
        <w:spacing w:line="360" w:lineRule="auto"/>
      </w:pPr>
      <w:r w:rsidRPr="005E045B">
        <w:t xml:space="preserve">- манипулятор «мышь». </w:t>
      </w:r>
    </w:p>
    <w:p w14:paraId="008CA5EF" w14:textId="77777777" w:rsidR="0090073A" w:rsidRPr="0090073A" w:rsidRDefault="00271DEA" w:rsidP="000B34C7">
      <w:pPr>
        <w:pStyle w:val="3"/>
      </w:pPr>
      <w:bookmarkStart w:id="42" w:name="_Toc496192619"/>
      <w:bookmarkStart w:id="43" w:name="_Toc127174283"/>
      <w:r>
        <w:t>2.4.5</w:t>
      </w:r>
      <w:r w:rsidR="007C1DC7">
        <w:t>.</w:t>
      </w:r>
      <w:r w:rsidR="000B34C7" w:rsidRPr="00B823A0">
        <w:t xml:space="preserve"> </w:t>
      </w:r>
      <w:r>
        <w:t xml:space="preserve"> Вызов и загрузка</w:t>
      </w:r>
      <w:bookmarkEnd w:id="42"/>
      <w:bookmarkEnd w:id="43"/>
    </w:p>
    <w:p w14:paraId="2EC67287" w14:textId="77777777" w:rsidR="00271DEA" w:rsidRDefault="00271DEA" w:rsidP="00291591">
      <w:pPr>
        <w:pStyle w:val="a4"/>
        <w:spacing w:line="360" w:lineRule="auto"/>
      </w:pPr>
      <w:r>
        <w:t xml:space="preserve">Программа может быть загружена как с </w:t>
      </w:r>
      <w:r w:rsidR="009152F3">
        <w:t>диска</w:t>
      </w:r>
      <w:r>
        <w:t>, так и с жесткого диска. В последнем случае требуется предварительно переписать программу с диск</w:t>
      </w:r>
      <w:r w:rsidR="009152F3">
        <w:t>а</w:t>
      </w:r>
      <w:r>
        <w:t xml:space="preserve"> на жесткий диск.</w:t>
      </w:r>
    </w:p>
    <w:p w14:paraId="29863CE1" w14:textId="02336D56" w:rsidR="003C1232" w:rsidRPr="00990223" w:rsidRDefault="00271DEA" w:rsidP="00CB1CEE">
      <w:pPr>
        <w:pStyle w:val="a4"/>
        <w:spacing w:line="360" w:lineRule="auto"/>
      </w:pPr>
      <w:r>
        <w:t xml:space="preserve">Исполняемым файлом программы является файл </w:t>
      </w:r>
      <w:r w:rsidR="000D6DB5">
        <w:rPr>
          <w:lang w:val="en-US"/>
        </w:rPr>
        <w:t>Determinate</w:t>
      </w:r>
      <w:r w:rsidR="00DE28E7" w:rsidRPr="0043178D">
        <w:t>.exe</w:t>
      </w:r>
      <w:r>
        <w:t xml:space="preserve">. Для его запуска необходимо </w:t>
      </w:r>
      <w:r w:rsidR="009152F3">
        <w:t xml:space="preserve">дважды щелкнуть по исполняемому файлу левой кнопкой мышки. </w:t>
      </w:r>
    </w:p>
    <w:p w14:paraId="1DDA52C1" w14:textId="5E337964" w:rsidR="00271DEA" w:rsidRDefault="00261D75" w:rsidP="000B34C7">
      <w:pPr>
        <w:pStyle w:val="2"/>
      </w:pPr>
      <w:bookmarkStart w:id="44" w:name="_Toc496192620"/>
      <w:bookmarkStart w:id="45" w:name="_Toc127174284"/>
      <w:r>
        <w:t>2.5</w:t>
      </w:r>
      <w:r w:rsidR="007C1DC7">
        <w:t>.</w:t>
      </w:r>
      <w:r>
        <w:t xml:space="preserve"> </w:t>
      </w:r>
      <w:r w:rsidR="00271DEA">
        <w:t xml:space="preserve"> Руководство оператора</w:t>
      </w:r>
      <w:bookmarkEnd w:id="44"/>
      <w:bookmarkEnd w:id="45"/>
    </w:p>
    <w:p w14:paraId="5671576C" w14:textId="7904CC8C" w:rsidR="006349AB" w:rsidRDefault="00F93F01" w:rsidP="006349AB">
      <w:pPr>
        <w:pStyle w:val="3"/>
      </w:pPr>
      <w:r>
        <w:t>2.5.1.</w:t>
      </w:r>
      <w:r w:rsidRPr="00B823A0">
        <w:t xml:space="preserve"> </w:t>
      </w:r>
      <w:r>
        <w:t xml:space="preserve"> </w:t>
      </w:r>
      <w:r w:rsidR="000D6DB5" w:rsidRPr="000D6DB5">
        <w:t xml:space="preserve">Назначение программы </w:t>
      </w:r>
    </w:p>
    <w:p w14:paraId="59E1E323" w14:textId="7B82728C" w:rsidR="000D6DB5" w:rsidRDefault="000D6DB5" w:rsidP="000D6DB5">
      <w:pPr>
        <w:pStyle w:val="a4"/>
        <w:spacing w:line="360" w:lineRule="auto"/>
      </w:pPr>
      <w:r w:rsidRPr="000D6DB5">
        <w:t xml:space="preserve">Данная программа предназначена для решения матричных задач, а именно для вычисления определителя матрицы и обратной матрицы. Она позволяет оператору быстро и эффективно решать матричные задачи с помощью ввода матриц и получения результатов. </w:t>
      </w:r>
    </w:p>
    <w:p w14:paraId="3D5D4E35" w14:textId="675C9BD6" w:rsidR="006349AB" w:rsidRDefault="00F93F01" w:rsidP="006349AB">
      <w:pPr>
        <w:pStyle w:val="3"/>
      </w:pPr>
      <w:r>
        <w:t>2.5.</w:t>
      </w:r>
      <w:r w:rsidRPr="00837165">
        <w:t>2</w:t>
      </w:r>
      <w:r>
        <w:t>.</w:t>
      </w:r>
      <w:r w:rsidRPr="00B823A0">
        <w:t xml:space="preserve"> </w:t>
      </w:r>
      <w:r>
        <w:t xml:space="preserve"> </w:t>
      </w:r>
      <w:r w:rsidR="000D6DB5" w:rsidRPr="000D6DB5">
        <w:t>Условия выполнения программы</w:t>
      </w:r>
    </w:p>
    <w:p w14:paraId="78E96D8B" w14:textId="5533C018" w:rsidR="000D6DB5" w:rsidRDefault="000D6DB5" w:rsidP="000D6DB5">
      <w:pPr>
        <w:pStyle w:val="a4"/>
        <w:spacing w:line="360" w:lineRule="auto"/>
      </w:pPr>
      <w:r w:rsidRPr="000D6DB5">
        <w:t xml:space="preserve">Для успешного выполнения программы необходимо выполнение следующих условий: </w:t>
      </w:r>
    </w:p>
    <w:p w14:paraId="5C81F1E4" w14:textId="77777777" w:rsidR="000D6DB5" w:rsidRDefault="000D6DB5" w:rsidP="000D6DB5">
      <w:pPr>
        <w:pStyle w:val="a4"/>
        <w:spacing w:line="360" w:lineRule="auto"/>
      </w:pPr>
      <w:r w:rsidRPr="000D6DB5">
        <w:t xml:space="preserve">- Наличие Windows 7,8 или 10 операционных систем - Установленный на компьютере .NET Framework 4.0 или выше </w:t>
      </w:r>
    </w:p>
    <w:p w14:paraId="3B7D5346" w14:textId="126321AD" w:rsidR="000D6DB5" w:rsidRDefault="000D6DB5" w:rsidP="000D6DB5">
      <w:pPr>
        <w:pStyle w:val="a4"/>
        <w:spacing w:line="360" w:lineRule="auto"/>
      </w:pPr>
      <w:r w:rsidRPr="000D6DB5">
        <w:t>- Свободное место на жестком диске для установки программы</w:t>
      </w:r>
    </w:p>
    <w:p w14:paraId="498473CE" w14:textId="2516C7CC" w:rsidR="006349AB" w:rsidRDefault="00F93F01" w:rsidP="006349AB">
      <w:pPr>
        <w:pStyle w:val="3"/>
      </w:pPr>
      <w:r>
        <w:t>2.5.3.</w:t>
      </w:r>
      <w:r w:rsidRPr="00B823A0">
        <w:t xml:space="preserve"> </w:t>
      </w:r>
      <w:r>
        <w:t xml:space="preserve"> </w:t>
      </w:r>
      <w:r w:rsidR="000D6DB5" w:rsidRPr="000D6DB5">
        <w:t xml:space="preserve">Выполнение программы и сообщение оператору </w:t>
      </w:r>
    </w:p>
    <w:p w14:paraId="72176C24" w14:textId="3F8E19E6" w:rsidR="000D6DB5" w:rsidRDefault="000D6DB5" w:rsidP="000D6DB5">
      <w:pPr>
        <w:pStyle w:val="a4"/>
        <w:spacing w:line="360" w:lineRule="auto"/>
      </w:pPr>
      <w:r w:rsidRPr="000D6DB5">
        <w:t>После запуска программы оператору будет предложено выбрать одну из двух опций - «Вычисление определителя матрицы» или «Вычисление обратной матрицы». После выбора опции оператору необходимо ввести данные матрицы в соответствующие поля. Программа поддерживает матрицы размерности</w:t>
      </w:r>
      <w:r w:rsidRPr="006D0D7F">
        <w:t xml:space="preserve"> </w:t>
      </w:r>
      <w:r>
        <w:rPr>
          <w:lang w:val="en-US"/>
        </w:rPr>
        <w:t>N</w:t>
      </w:r>
      <w:r w:rsidRPr="006D0D7F">
        <w:t>*</w:t>
      </w:r>
      <w:r>
        <w:rPr>
          <w:lang w:val="en-US"/>
        </w:rPr>
        <w:t>N</w:t>
      </w:r>
      <w:r w:rsidRPr="000D6DB5">
        <w:t xml:space="preserve">. </w:t>
      </w:r>
    </w:p>
    <w:p w14:paraId="77C4EA8F" w14:textId="0365C3DB" w:rsidR="000D6DB5" w:rsidRPr="000D6DB5" w:rsidRDefault="000D6DB5" w:rsidP="000D6DB5">
      <w:pPr>
        <w:pStyle w:val="a4"/>
        <w:spacing w:line="360" w:lineRule="auto"/>
      </w:pPr>
      <w:r w:rsidRPr="000D6DB5">
        <w:t>После ввода матрицы оператору будет предложено нажать кнопку «Вычислить». В результате программный алгоритм вычислит определитель матрицы или обратную матрицу и выведет ответ на экран. В случае ошибки введенных данных оператору будет выведено сообщение об ошибке с указанием причины. В случае, если оператор захочет вычислить определитель или обратную матрицу другой матрицы, ему необходимо нажать кнопку «Очистить» и повторить процедуру ввода данных.</w:t>
      </w:r>
    </w:p>
    <w:p w14:paraId="4A605300" w14:textId="77777777" w:rsidR="00271DEA" w:rsidRDefault="00261D75" w:rsidP="000B34C7">
      <w:pPr>
        <w:pStyle w:val="2"/>
      </w:pPr>
      <w:bookmarkStart w:id="46" w:name="_Toc496192623"/>
      <w:bookmarkStart w:id="47" w:name="_Toc127174287"/>
      <w:r>
        <w:t>2.6</w:t>
      </w:r>
      <w:r w:rsidR="007C1DC7">
        <w:t>.</w:t>
      </w:r>
      <w:r>
        <w:t xml:space="preserve"> </w:t>
      </w:r>
      <w:r w:rsidR="00271DEA">
        <w:t xml:space="preserve"> Программа и методика испытаний</w:t>
      </w:r>
      <w:bookmarkEnd w:id="46"/>
      <w:bookmarkEnd w:id="47"/>
    </w:p>
    <w:p w14:paraId="6C5D08B4" w14:textId="77777777" w:rsidR="00271DEA" w:rsidRDefault="000B34C7" w:rsidP="000B34C7">
      <w:pPr>
        <w:pStyle w:val="3"/>
      </w:pPr>
      <w:bookmarkStart w:id="48" w:name="_Toc496192624"/>
      <w:bookmarkStart w:id="49" w:name="_Toc127174288"/>
      <w:r>
        <w:t>2.6.1</w:t>
      </w:r>
      <w:r w:rsidR="007C1DC7">
        <w:t>.</w:t>
      </w:r>
      <w:r w:rsidRPr="000B34C7">
        <w:t xml:space="preserve"> </w:t>
      </w:r>
      <w:r w:rsidR="00271DEA">
        <w:t xml:space="preserve"> Объект испытаний</w:t>
      </w:r>
      <w:bookmarkEnd w:id="48"/>
      <w:bookmarkEnd w:id="49"/>
    </w:p>
    <w:p w14:paraId="4823DC33" w14:textId="3830908D" w:rsidR="00125464" w:rsidRPr="00990223" w:rsidRDefault="00271DEA" w:rsidP="00F93F01">
      <w:pPr>
        <w:pStyle w:val="a4"/>
        <w:spacing w:line="360" w:lineRule="auto"/>
      </w:pPr>
      <w:r w:rsidRPr="0090073A">
        <w:t>Объектом испытаний является</w:t>
      </w:r>
      <w:r w:rsidR="0090073A" w:rsidRPr="0090073A">
        <w:t xml:space="preserve"> игровая</w:t>
      </w:r>
      <w:r w:rsidRPr="0090073A">
        <w:t xml:space="preserve"> программа</w:t>
      </w:r>
      <w:r w:rsidR="00132844" w:rsidRPr="0090073A">
        <w:t xml:space="preserve"> </w:t>
      </w:r>
      <w:r w:rsidR="00F93F01">
        <w:rPr>
          <w:lang w:val="en-US"/>
        </w:rPr>
        <w:t>Determinate</w:t>
      </w:r>
      <w:r w:rsidR="0090073A" w:rsidRPr="0090073A">
        <w:t xml:space="preserve">.exe. </w:t>
      </w:r>
      <w:r w:rsidR="00F93F01" w:rsidRPr="000D6DB5">
        <w:t>Данная программа предназначена для решения матричных задач, а именно для вычисления определителя матрицы и обратной матрицы.</w:t>
      </w:r>
    </w:p>
    <w:p w14:paraId="22C35F47" w14:textId="77777777" w:rsidR="00271DEA" w:rsidRDefault="000B34C7" w:rsidP="000B34C7">
      <w:pPr>
        <w:pStyle w:val="3"/>
      </w:pPr>
      <w:bookmarkStart w:id="50" w:name="_Toc496192625"/>
      <w:bookmarkStart w:id="51" w:name="_Toc127174289"/>
      <w:r>
        <w:t>2.6.2</w:t>
      </w:r>
      <w:r w:rsidR="007C1DC7">
        <w:t>.</w:t>
      </w:r>
      <w:r w:rsidRPr="00B823A0">
        <w:t xml:space="preserve"> </w:t>
      </w:r>
      <w:r w:rsidR="00271DEA">
        <w:t xml:space="preserve"> Цель испытаний</w:t>
      </w:r>
      <w:bookmarkEnd w:id="50"/>
      <w:bookmarkEnd w:id="51"/>
    </w:p>
    <w:p w14:paraId="3C2AFCF6" w14:textId="77777777" w:rsidR="00271DEA" w:rsidRPr="0090073A" w:rsidRDefault="00271DEA" w:rsidP="00291591">
      <w:pPr>
        <w:pStyle w:val="a4"/>
        <w:spacing w:line="360" w:lineRule="auto"/>
      </w:pPr>
      <w:r w:rsidRPr="0090073A">
        <w:t>Целью испытаний является проверка соответствия программы требованиям Технического Задания.</w:t>
      </w:r>
    </w:p>
    <w:p w14:paraId="58373EDC" w14:textId="77777777" w:rsidR="00271DEA" w:rsidRDefault="000B34C7" w:rsidP="000B34C7">
      <w:pPr>
        <w:pStyle w:val="3"/>
      </w:pPr>
      <w:bookmarkStart w:id="52" w:name="_Toc496192626"/>
      <w:bookmarkStart w:id="53" w:name="_Toc127174290"/>
      <w:r>
        <w:t>2.6.3</w:t>
      </w:r>
      <w:r w:rsidR="007C1DC7">
        <w:t>.</w:t>
      </w:r>
      <w:r w:rsidR="00271DEA">
        <w:t xml:space="preserve"> Требования к программе</w:t>
      </w:r>
      <w:bookmarkEnd w:id="52"/>
      <w:bookmarkEnd w:id="53"/>
    </w:p>
    <w:p w14:paraId="5A73616D" w14:textId="77777777" w:rsidR="00271DEA" w:rsidRDefault="00271DEA" w:rsidP="00291591">
      <w:pPr>
        <w:pStyle w:val="a4"/>
        <w:spacing w:line="360" w:lineRule="auto"/>
      </w:pPr>
      <w:r>
        <w:t>В процессе испытаний подлежат проверке следующие требования к программе:</w:t>
      </w:r>
    </w:p>
    <w:p w14:paraId="176D74D5" w14:textId="77777777" w:rsidR="00271DEA" w:rsidRPr="00BA1F1C" w:rsidRDefault="000B34C7" w:rsidP="00291591">
      <w:pPr>
        <w:pStyle w:val="4"/>
        <w:spacing w:line="360" w:lineRule="auto"/>
      </w:pPr>
      <w:bookmarkStart w:id="54" w:name="_Toc496192627"/>
      <w:r>
        <w:t>2.6.3.1</w:t>
      </w:r>
      <w:r w:rsidR="007C1DC7">
        <w:t>.</w:t>
      </w:r>
      <w:r w:rsidRPr="00B823A0">
        <w:t xml:space="preserve"> </w:t>
      </w:r>
      <w:r w:rsidR="00271DEA" w:rsidRPr="00BA1F1C">
        <w:t xml:space="preserve"> Требования к функциональным характеристикам</w:t>
      </w:r>
      <w:bookmarkEnd w:id="54"/>
    </w:p>
    <w:p w14:paraId="1EE0BD85" w14:textId="56ECF804" w:rsidR="00CB1CEE" w:rsidRPr="00CB1CEE" w:rsidRDefault="00CB1CEE" w:rsidP="00CB1CEE">
      <w:pPr>
        <w:spacing w:before="240" w:after="60" w:line="360" w:lineRule="auto"/>
        <w:ind w:left="100" w:right="100" w:firstLine="609"/>
        <w:jc w:val="both"/>
        <w:rPr>
          <w:b/>
          <w:color w:val="000000"/>
          <w:sz w:val="24"/>
          <w:szCs w:val="24"/>
        </w:rPr>
      </w:pPr>
      <w:bookmarkStart w:id="55" w:name="_Toc496192628"/>
      <w:r w:rsidRPr="00CB1CEE">
        <w:rPr>
          <w:b/>
          <w:color w:val="000000"/>
          <w:sz w:val="24"/>
          <w:szCs w:val="24"/>
        </w:rPr>
        <w:t>1 версия:</w:t>
      </w:r>
    </w:p>
    <w:p w14:paraId="2ED35BE1" w14:textId="5A98395F" w:rsidR="00CB1CEE" w:rsidRPr="008567A2" w:rsidRDefault="00F93F01" w:rsidP="00CB1CEE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sz w:val="24"/>
        </w:rPr>
      </w:pPr>
      <w:r w:rsidRPr="008567A2">
        <w:rPr>
          <w:sz w:val="24"/>
        </w:rPr>
        <w:t>программа должна иметь возможность ввода матрицы целых чисел размером не больше 20*20, размерность матрицы задается вручную с клавиатуры</w:t>
      </w:r>
      <w:r w:rsidR="00CB1CEE" w:rsidRPr="008567A2">
        <w:rPr>
          <w:sz w:val="24"/>
        </w:rPr>
        <w:t>;</w:t>
      </w:r>
    </w:p>
    <w:p w14:paraId="7D7881EE" w14:textId="403D392B" w:rsidR="00CB1CEE" w:rsidRPr="008567A2" w:rsidRDefault="00F93F01" w:rsidP="00CB1CEE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sz w:val="24"/>
        </w:rPr>
      </w:pPr>
      <w:r w:rsidRPr="008567A2">
        <w:rPr>
          <w:sz w:val="24"/>
        </w:rPr>
        <w:t>матрица должна содержать числа в интервале (-100;100)</w:t>
      </w:r>
      <w:r w:rsidR="00CB1CEE" w:rsidRPr="008567A2">
        <w:rPr>
          <w:sz w:val="24"/>
        </w:rPr>
        <w:t>;</w:t>
      </w:r>
    </w:p>
    <w:p w14:paraId="131D7456" w14:textId="11154746" w:rsidR="00CB1CEE" w:rsidRPr="008567A2" w:rsidRDefault="00F93F01" w:rsidP="00CB1CEE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sz w:val="24"/>
        </w:rPr>
      </w:pPr>
      <w:r w:rsidRPr="008567A2">
        <w:rPr>
          <w:sz w:val="24"/>
        </w:rPr>
        <w:t>если все введенные значения верны, программа должна вычислять определитель матрицы N*N, где n≤20;</w:t>
      </w:r>
    </w:p>
    <w:p w14:paraId="785C1348" w14:textId="07C77E84" w:rsidR="00F93F01" w:rsidRPr="008567A2" w:rsidRDefault="00F93F01" w:rsidP="00CB1CEE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sz w:val="24"/>
        </w:rPr>
      </w:pPr>
      <w:r w:rsidRPr="008567A2">
        <w:rPr>
          <w:sz w:val="24"/>
        </w:rPr>
        <w:t>программа должна иметь функцию нахождения обратной матрицы;</w:t>
      </w:r>
    </w:p>
    <w:p w14:paraId="0B4D5164" w14:textId="6193AEFC" w:rsidR="00F93F01" w:rsidRPr="008567A2" w:rsidRDefault="00F93F01" w:rsidP="00CB1CEE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sz w:val="24"/>
        </w:rPr>
      </w:pPr>
      <w:r w:rsidRPr="008567A2">
        <w:rPr>
          <w:sz w:val="24"/>
        </w:rPr>
        <w:t>программа должна осуществлять вывод результатов на экран.</w:t>
      </w:r>
    </w:p>
    <w:p w14:paraId="6C04B7DE" w14:textId="77777777" w:rsidR="00CB1CEE" w:rsidRPr="008567A2" w:rsidRDefault="00CB1CEE" w:rsidP="00CB1CEE">
      <w:pPr>
        <w:spacing w:before="240" w:after="60" w:line="360" w:lineRule="auto"/>
        <w:ind w:left="100" w:right="100" w:firstLine="609"/>
        <w:jc w:val="both"/>
        <w:rPr>
          <w:sz w:val="24"/>
        </w:rPr>
      </w:pPr>
      <w:r w:rsidRPr="008567A2">
        <w:rPr>
          <w:sz w:val="24"/>
        </w:rPr>
        <w:t>2 версия:</w:t>
      </w:r>
    </w:p>
    <w:p w14:paraId="0C0EBB6F" w14:textId="5A5A161F" w:rsidR="00CB1CEE" w:rsidRPr="008567A2" w:rsidRDefault="00F93F01" w:rsidP="00CB1CEE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sz w:val="24"/>
        </w:rPr>
      </w:pPr>
      <w:r w:rsidRPr="008567A2">
        <w:rPr>
          <w:sz w:val="24"/>
        </w:rPr>
        <w:t>программа должна иметь возможность ввода матрицы вручную, случайным образом в заданном интервале или из текстового файла специального формата;</w:t>
      </w:r>
    </w:p>
    <w:p w14:paraId="4D0F93A7" w14:textId="3849978A" w:rsidR="00F93F01" w:rsidRPr="008567A2" w:rsidRDefault="00F93F01" w:rsidP="00CB1CEE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sz w:val="24"/>
        </w:rPr>
      </w:pPr>
      <w:r w:rsidRPr="008567A2">
        <w:rPr>
          <w:sz w:val="24"/>
        </w:rPr>
        <w:t xml:space="preserve">матрицу можно загрузить из текстового файла специального формата, где числа будут идти </w:t>
      </w:r>
      <w:r w:rsidR="00524535" w:rsidRPr="008567A2">
        <w:rPr>
          <w:sz w:val="24"/>
        </w:rPr>
        <w:t>через пробел,</w:t>
      </w:r>
      <w:r w:rsidRPr="008567A2">
        <w:rPr>
          <w:sz w:val="24"/>
        </w:rPr>
        <w:t xml:space="preserve"> и каждая строка матрицы будет начинаться с новой строки файла;</w:t>
      </w:r>
    </w:p>
    <w:p w14:paraId="27986071" w14:textId="2AFF2AB0" w:rsidR="00F93F01" w:rsidRPr="008567A2" w:rsidRDefault="00F93F01" w:rsidP="00CB1CEE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sz w:val="24"/>
        </w:rPr>
      </w:pPr>
      <w:r w:rsidRPr="008567A2">
        <w:rPr>
          <w:sz w:val="24"/>
        </w:rPr>
        <w:t>должна быть предусмотрена возможность вывода на экран хранящейся в файле матрицы, ее корректировки и повторной записи в файл;</w:t>
      </w:r>
    </w:p>
    <w:p w14:paraId="1A1577BC" w14:textId="42605FC3" w:rsidR="00F93F01" w:rsidRPr="008567A2" w:rsidRDefault="00F93F01" w:rsidP="00CB1CEE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sz w:val="24"/>
        </w:rPr>
      </w:pPr>
      <w:r w:rsidRPr="008567A2">
        <w:rPr>
          <w:sz w:val="24"/>
        </w:rPr>
        <w:t>программа должна выводить сообщение, если были введены неверные значения;</w:t>
      </w:r>
    </w:p>
    <w:p w14:paraId="06469E39" w14:textId="0BFCA41A" w:rsidR="00F93F01" w:rsidRPr="008567A2" w:rsidRDefault="00F93F01" w:rsidP="00CB1CEE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sz w:val="24"/>
        </w:rPr>
      </w:pPr>
      <w:r w:rsidRPr="008567A2">
        <w:rPr>
          <w:sz w:val="24"/>
        </w:rPr>
        <w:t>программа должна предоставлять справку о математическом методе вычисления определителя и обратной матрицы;</w:t>
      </w:r>
    </w:p>
    <w:p w14:paraId="76303D41" w14:textId="3860BBB8" w:rsidR="00F93F01" w:rsidRPr="008567A2" w:rsidRDefault="00F93F01" w:rsidP="00CB1CEE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sz w:val="24"/>
        </w:rPr>
      </w:pPr>
      <w:r w:rsidRPr="008567A2">
        <w:rPr>
          <w:sz w:val="24"/>
        </w:rPr>
        <w:t>программа должна иметь возможность вывода подробного решения;</w:t>
      </w:r>
    </w:p>
    <w:p w14:paraId="720E5323" w14:textId="1E259E5A" w:rsidR="00524535" w:rsidRPr="008567A2" w:rsidRDefault="00524535" w:rsidP="00CB1CEE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sz w:val="24"/>
        </w:rPr>
      </w:pPr>
      <w:r w:rsidRPr="008567A2">
        <w:rPr>
          <w:sz w:val="24"/>
        </w:rPr>
        <w:t>программа должна обеспечивать возможность вывода результатов на экран, а также на принтер или в текстовый файл.</w:t>
      </w:r>
    </w:p>
    <w:p w14:paraId="3A80DD04" w14:textId="6C823E58" w:rsidR="00271DEA" w:rsidRDefault="000B34C7" w:rsidP="00CB1CEE">
      <w:pPr>
        <w:pStyle w:val="4"/>
        <w:spacing w:line="360" w:lineRule="auto"/>
      </w:pPr>
      <w:r>
        <w:t>2.6.3.2</w:t>
      </w:r>
      <w:r w:rsidR="007C1DC7">
        <w:t>.</w:t>
      </w:r>
      <w:r w:rsidRPr="000B34C7">
        <w:t xml:space="preserve"> </w:t>
      </w:r>
      <w:r w:rsidR="00271DEA" w:rsidRPr="00BA1F1C">
        <w:t xml:space="preserve"> Требования к информационной и программной совместимости</w:t>
      </w:r>
      <w:bookmarkEnd w:id="55"/>
    </w:p>
    <w:p w14:paraId="7CABB432" w14:textId="77777777" w:rsidR="00271DEA" w:rsidRDefault="004460DC" w:rsidP="00CC170B">
      <w:pPr>
        <w:pStyle w:val="a4"/>
        <w:spacing w:line="360" w:lineRule="auto"/>
      </w:pPr>
      <w:r w:rsidRPr="004460DC">
        <w:t>Для полноценного функционирования данной системы необходимо наличие операционной системы выше</w:t>
      </w:r>
      <w:r>
        <w:t xml:space="preserve"> Microsoft Windows 7</w:t>
      </w:r>
      <w:r w:rsidRPr="004460DC">
        <w:t xml:space="preserve"> или совмест</w:t>
      </w:r>
      <w:r w:rsidR="001B10EA">
        <w:t>имой. Язык интерфейса – русский</w:t>
      </w:r>
      <w:r w:rsidRPr="004460DC">
        <w:t xml:space="preserve">. </w:t>
      </w:r>
    </w:p>
    <w:p w14:paraId="622CE8E2" w14:textId="77777777" w:rsidR="00271DEA" w:rsidRDefault="000B34C7" w:rsidP="00291591">
      <w:pPr>
        <w:pStyle w:val="4"/>
        <w:spacing w:line="360" w:lineRule="auto"/>
      </w:pPr>
      <w:bookmarkStart w:id="56" w:name="_Toc496192629"/>
      <w:r>
        <w:t>2.6.3.3</w:t>
      </w:r>
      <w:r w:rsidR="007C1DC7">
        <w:t>.</w:t>
      </w:r>
      <w:r w:rsidR="00271DEA" w:rsidRPr="00BA1F1C">
        <w:t xml:space="preserve"> Требования к маркировке и упаковке</w:t>
      </w:r>
      <w:bookmarkEnd w:id="56"/>
    </w:p>
    <w:p w14:paraId="6FEF16B7" w14:textId="77777777" w:rsidR="00AF0671" w:rsidRDefault="00AF0671" w:rsidP="00AF0671">
      <w:pPr>
        <w:pStyle w:val="a4"/>
        <w:spacing w:line="360" w:lineRule="auto"/>
      </w:pPr>
      <w:bookmarkStart w:id="57" w:name="_Toc496192630"/>
      <w:r w:rsidRPr="00AF0671">
        <w:t>Программа должна поставляться в виде проекта, исполняемого (еxе) файла, установщика и документации.</w:t>
      </w:r>
    </w:p>
    <w:p w14:paraId="42476AE8" w14:textId="77777777" w:rsidR="00AF0671" w:rsidRPr="006E2DEE" w:rsidRDefault="00AF0671" w:rsidP="006E2DEE">
      <w:pPr>
        <w:pStyle w:val="4"/>
        <w:spacing w:line="360" w:lineRule="auto"/>
      </w:pPr>
      <w:r w:rsidRPr="006E2DEE">
        <w:t>2.6.3.4. Требования к транспортировке и хранению</w:t>
      </w:r>
    </w:p>
    <w:p w14:paraId="48DD2D02" w14:textId="77777777" w:rsidR="00AF0671" w:rsidRPr="00AF0671" w:rsidRDefault="00AF0671" w:rsidP="00AF0671">
      <w:pPr>
        <w:pStyle w:val="a4"/>
        <w:spacing w:line="360" w:lineRule="auto"/>
      </w:pPr>
      <w:r w:rsidRPr="00AF0671">
        <w:t>Программа распространяется в электронном виде. Требования к транспортировке и хранению не предъявляются.</w:t>
      </w:r>
    </w:p>
    <w:p w14:paraId="681480B0" w14:textId="77777777" w:rsidR="00AF0671" w:rsidRDefault="00AF0671" w:rsidP="00AF0671">
      <w:pPr>
        <w:pStyle w:val="a4"/>
        <w:spacing w:line="360" w:lineRule="auto"/>
      </w:pPr>
    </w:p>
    <w:p w14:paraId="7599CD68" w14:textId="77777777" w:rsidR="00AF0671" w:rsidRPr="00AF0671" w:rsidRDefault="00AF0671" w:rsidP="00AF0671">
      <w:pPr>
        <w:pStyle w:val="a4"/>
        <w:spacing w:line="360" w:lineRule="auto"/>
      </w:pPr>
    </w:p>
    <w:p w14:paraId="2869F715" w14:textId="77777777" w:rsidR="00271DEA" w:rsidRDefault="000B34C7" w:rsidP="000B34C7">
      <w:pPr>
        <w:pStyle w:val="3"/>
      </w:pPr>
      <w:bookmarkStart w:id="58" w:name="_Toc127174291"/>
      <w:r>
        <w:t>2.6.4</w:t>
      </w:r>
      <w:r w:rsidR="007C1DC7">
        <w:t>.</w:t>
      </w:r>
      <w:r w:rsidRPr="00B823A0">
        <w:t xml:space="preserve"> </w:t>
      </w:r>
      <w:r w:rsidR="00271DEA">
        <w:t>Требования к программной документации</w:t>
      </w:r>
      <w:bookmarkEnd w:id="57"/>
      <w:bookmarkEnd w:id="58"/>
    </w:p>
    <w:p w14:paraId="0438B47A" w14:textId="77777777" w:rsidR="00271DEA" w:rsidRDefault="00271DEA" w:rsidP="00291591">
      <w:pPr>
        <w:pStyle w:val="af4"/>
      </w:pPr>
      <w:r>
        <w:t>На испытания должны быть представлены следующие программные документы:</w:t>
      </w:r>
    </w:p>
    <w:p w14:paraId="0E70699D" w14:textId="77777777" w:rsidR="00271DEA" w:rsidRDefault="00271DEA" w:rsidP="00A871A3">
      <w:pPr>
        <w:pStyle w:val="af4"/>
        <w:numPr>
          <w:ilvl w:val="0"/>
          <w:numId w:val="4"/>
        </w:numPr>
      </w:pPr>
      <w:r>
        <w:t>техническое задание</w:t>
      </w:r>
    </w:p>
    <w:p w14:paraId="099075D8" w14:textId="77777777" w:rsidR="00271DEA" w:rsidRDefault="00271DEA" w:rsidP="00A871A3">
      <w:pPr>
        <w:pStyle w:val="af4"/>
        <w:numPr>
          <w:ilvl w:val="0"/>
          <w:numId w:val="4"/>
        </w:numPr>
      </w:pPr>
      <w:r>
        <w:t>текст программы</w:t>
      </w:r>
    </w:p>
    <w:p w14:paraId="06058FBA" w14:textId="77777777" w:rsidR="00271DEA" w:rsidRDefault="00271DEA" w:rsidP="00A871A3">
      <w:pPr>
        <w:pStyle w:val="af4"/>
        <w:numPr>
          <w:ilvl w:val="0"/>
          <w:numId w:val="4"/>
        </w:numPr>
      </w:pPr>
      <w:r>
        <w:t>описание программы</w:t>
      </w:r>
    </w:p>
    <w:p w14:paraId="1E678526" w14:textId="77777777" w:rsidR="00271DEA" w:rsidRDefault="00271DEA" w:rsidP="00A871A3">
      <w:pPr>
        <w:pStyle w:val="af4"/>
        <w:numPr>
          <w:ilvl w:val="0"/>
          <w:numId w:val="4"/>
        </w:numPr>
      </w:pPr>
      <w:r>
        <w:t>руководство оператора</w:t>
      </w:r>
    </w:p>
    <w:p w14:paraId="046BCD96" w14:textId="77777777" w:rsidR="00271DEA" w:rsidRDefault="00271DEA" w:rsidP="00A871A3">
      <w:pPr>
        <w:pStyle w:val="af4"/>
        <w:numPr>
          <w:ilvl w:val="0"/>
          <w:numId w:val="4"/>
        </w:numPr>
      </w:pPr>
      <w:r>
        <w:t>описание языка</w:t>
      </w:r>
    </w:p>
    <w:p w14:paraId="36BAB19C" w14:textId="77777777" w:rsidR="00271DEA" w:rsidRDefault="000B34C7" w:rsidP="000B34C7">
      <w:pPr>
        <w:pStyle w:val="3"/>
      </w:pPr>
      <w:bookmarkStart w:id="59" w:name="_Toc496192631"/>
      <w:bookmarkStart w:id="60" w:name="_Toc127174292"/>
      <w:r>
        <w:t>2.6.5</w:t>
      </w:r>
      <w:r w:rsidR="007C1DC7">
        <w:t>.</w:t>
      </w:r>
      <w:r w:rsidRPr="007C1DC7">
        <w:t xml:space="preserve"> </w:t>
      </w:r>
      <w:r w:rsidR="00271DEA">
        <w:t xml:space="preserve"> Средства и порядок испытаний</w:t>
      </w:r>
      <w:bookmarkEnd w:id="59"/>
      <w:bookmarkEnd w:id="60"/>
    </w:p>
    <w:p w14:paraId="333C7767" w14:textId="77777777" w:rsidR="00271DEA" w:rsidRDefault="00271DEA" w:rsidP="00291591">
      <w:pPr>
        <w:pStyle w:val="a4"/>
        <w:spacing w:line="360" w:lineRule="auto"/>
      </w:pPr>
      <w:r>
        <w:t>Для проведения испытаний необходимы следующие технические средства:</w:t>
      </w:r>
    </w:p>
    <w:p w14:paraId="31BD7A11" w14:textId="77777777" w:rsidR="004460DC" w:rsidRDefault="004460DC" w:rsidP="00A871A3">
      <w:pPr>
        <w:pStyle w:val="af4"/>
        <w:numPr>
          <w:ilvl w:val="0"/>
          <w:numId w:val="4"/>
        </w:numPr>
      </w:pPr>
      <w:r w:rsidRPr="00D036C6">
        <w:t>процессор Intel или другой</w:t>
      </w:r>
      <w:r>
        <w:t xml:space="preserve"> совместимый; </w:t>
      </w:r>
    </w:p>
    <w:p w14:paraId="4D00BB3C" w14:textId="77777777"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 xml:space="preserve">объем свободной оперативной памяти ~500 Кб; </w:t>
      </w:r>
    </w:p>
    <w:p w14:paraId="301BDD91" w14:textId="77777777"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 xml:space="preserve">объем необходимой памяти на жестком диске ~3Мб; </w:t>
      </w:r>
    </w:p>
    <w:p w14:paraId="380FC550" w14:textId="77777777"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 xml:space="preserve">стандартный VGA-монитор или совместимый; </w:t>
      </w:r>
    </w:p>
    <w:p w14:paraId="50116C66" w14:textId="77777777"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 xml:space="preserve">стандартная клавиатура; </w:t>
      </w:r>
    </w:p>
    <w:p w14:paraId="477852D5" w14:textId="77777777" w:rsidR="004460DC" w:rsidRPr="00D036C6" w:rsidRDefault="004460DC" w:rsidP="00A871A3">
      <w:pPr>
        <w:pStyle w:val="af4"/>
        <w:numPr>
          <w:ilvl w:val="0"/>
          <w:numId w:val="4"/>
        </w:numPr>
      </w:pPr>
      <w:r w:rsidRPr="00D036C6">
        <w:t xml:space="preserve">манипулятор «мышь». </w:t>
      </w:r>
    </w:p>
    <w:p w14:paraId="6E0E7DAF" w14:textId="77777777" w:rsidR="00271DEA" w:rsidRDefault="00271DEA" w:rsidP="00291591">
      <w:pPr>
        <w:pStyle w:val="a4"/>
        <w:spacing w:line="360" w:lineRule="auto"/>
        <w:ind w:left="627" w:firstLine="0"/>
      </w:pPr>
    </w:p>
    <w:p w14:paraId="3CF88747" w14:textId="77777777" w:rsidR="00271DEA" w:rsidRDefault="00271DEA" w:rsidP="00291591">
      <w:pPr>
        <w:pStyle w:val="af4"/>
      </w:pPr>
      <w:r>
        <w:t>Для проведения испытаний необходимы следующие программные средства:</w:t>
      </w:r>
    </w:p>
    <w:p w14:paraId="256A8D6E" w14:textId="77777777" w:rsidR="00271DEA" w:rsidRPr="001C2B23" w:rsidRDefault="00271DEA" w:rsidP="001B10EA">
      <w:pPr>
        <w:pStyle w:val="af4"/>
      </w:pPr>
      <w:r>
        <w:t xml:space="preserve">Операционная система </w:t>
      </w:r>
      <w:r w:rsidR="00132844">
        <w:rPr>
          <w:lang w:val="en-US"/>
        </w:rPr>
        <w:t>Windows</w:t>
      </w:r>
      <w:r w:rsidR="001B10EA">
        <w:t xml:space="preserve"> </w:t>
      </w:r>
      <w:r w:rsidR="001B10EA" w:rsidRPr="001C2B23">
        <w:t>7.</w:t>
      </w:r>
    </w:p>
    <w:p w14:paraId="03C07840" w14:textId="77777777" w:rsidR="001B10EA" w:rsidRPr="001C2B23" w:rsidRDefault="001B10EA" w:rsidP="00AD0B61">
      <w:pPr>
        <w:pStyle w:val="af4"/>
        <w:ind w:firstLine="0"/>
      </w:pPr>
    </w:p>
    <w:p w14:paraId="09D1E713" w14:textId="77777777" w:rsidR="00271DEA" w:rsidRPr="003713EB" w:rsidRDefault="00271DEA" w:rsidP="00AD0B61">
      <w:pPr>
        <w:pStyle w:val="af4"/>
        <w:ind w:firstLine="0"/>
      </w:pPr>
      <w:r w:rsidRPr="003713EB">
        <w:t>Испытания проводятся в следующем порядке</w:t>
      </w:r>
      <w:r w:rsidR="00E27D69" w:rsidRPr="003713EB">
        <w:t>:</w:t>
      </w:r>
    </w:p>
    <w:p w14:paraId="549A83BE" w14:textId="77777777" w:rsidR="00271DEA" w:rsidRDefault="00271DEA" w:rsidP="00291591">
      <w:pPr>
        <w:pStyle w:val="af4"/>
      </w:pPr>
      <w:r>
        <w:t>1) проверяется наличие и комплектность программной документации (п.2.6.4)</w:t>
      </w:r>
    </w:p>
    <w:p w14:paraId="46BCE092" w14:textId="77777777" w:rsidR="00271DEA" w:rsidRDefault="00271DEA" w:rsidP="00291591">
      <w:pPr>
        <w:pStyle w:val="af4"/>
      </w:pPr>
      <w:r>
        <w:t>2) проверяется соответствие требованиям к маркировке и упаковке (п.2.6.3.3)</w:t>
      </w:r>
    </w:p>
    <w:p w14:paraId="570024FE" w14:textId="3F0633B4" w:rsidR="00271DEA" w:rsidRDefault="00271DEA" w:rsidP="00291591">
      <w:pPr>
        <w:pStyle w:val="af4"/>
      </w:pPr>
      <w:r>
        <w:t>3) проверяется соответствие требованиям к ф</w:t>
      </w:r>
      <w:r w:rsidR="001779A7">
        <w:t xml:space="preserve">ункциональным характеристикам </w:t>
      </w:r>
      <w:r>
        <w:t>(п.2.6.3.1)</w:t>
      </w:r>
    </w:p>
    <w:p w14:paraId="3B9809F4" w14:textId="77777777" w:rsidR="00271DEA" w:rsidRDefault="00271DEA" w:rsidP="00291591">
      <w:pPr>
        <w:pStyle w:val="af4"/>
      </w:pPr>
      <w:r>
        <w:t>4) проверяется соответствие требованиям к информационной и программной    совместимости (п.2.6.3.2)</w:t>
      </w:r>
    </w:p>
    <w:p w14:paraId="52C29BC6" w14:textId="195F003E" w:rsidR="00271DEA" w:rsidRPr="005500BF" w:rsidRDefault="000B34C7" w:rsidP="000B34C7">
      <w:pPr>
        <w:pStyle w:val="3"/>
        <w:rPr>
          <w:bCs/>
          <w:sz w:val="24"/>
          <w:szCs w:val="28"/>
        </w:rPr>
      </w:pPr>
      <w:bookmarkStart w:id="61" w:name="_Toc496192632"/>
      <w:bookmarkStart w:id="62" w:name="_Toc127174293"/>
      <w:r w:rsidRPr="005500BF">
        <w:rPr>
          <w:bCs/>
          <w:sz w:val="24"/>
          <w:szCs w:val="28"/>
        </w:rPr>
        <w:t>2.6.6</w:t>
      </w:r>
      <w:r w:rsidR="007C1DC7" w:rsidRPr="005500BF">
        <w:rPr>
          <w:bCs/>
          <w:sz w:val="24"/>
          <w:szCs w:val="28"/>
        </w:rPr>
        <w:t>.</w:t>
      </w:r>
      <w:r w:rsidRPr="005500BF">
        <w:rPr>
          <w:bCs/>
          <w:sz w:val="24"/>
          <w:szCs w:val="28"/>
        </w:rPr>
        <w:t xml:space="preserve"> </w:t>
      </w:r>
      <w:r w:rsidR="00271DEA" w:rsidRPr="005500BF">
        <w:rPr>
          <w:bCs/>
          <w:sz w:val="24"/>
          <w:szCs w:val="28"/>
        </w:rPr>
        <w:t xml:space="preserve"> Методы испытаний</w:t>
      </w:r>
      <w:bookmarkEnd w:id="61"/>
      <w:bookmarkEnd w:id="62"/>
    </w:p>
    <w:p w14:paraId="29562E89" w14:textId="77777777" w:rsidR="006349AB" w:rsidRDefault="005500BF" w:rsidP="006349AB">
      <w:pPr>
        <w:pStyle w:val="af4"/>
      </w:pPr>
      <w:r w:rsidRPr="006349AB">
        <w:t xml:space="preserve">Методы испытаний: </w:t>
      </w:r>
      <w:r w:rsidR="006349AB">
        <w:t>д</w:t>
      </w:r>
      <w:r w:rsidRPr="006349AB">
        <w:t xml:space="preserve">ля проверки каждого требования к программе, указанного в подпункте «Средства и порядок испытаний», необходимо выполнить следующие действия: </w:t>
      </w:r>
    </w:p>
    <w:p w14:paraId="4CDB206D" w14:textId="77777777" w:rsidR="006349AB" w:rsidRDefault="005500BF" w:rsidP="006349AB">
      <w:pPr>
        <w:pStyle w:val="af4"/>
      </w:pPr>
      <w:r w:rsidRPr="006349AB">
        <w:t xml:space="preserve">1. Для проверки наличия и комплектности программной документации (п.2.6.4) необходимо открыть файл с руководством пользователя и убедиться в наличии всех необходимых разделов и информации. </w:t>
      </w:r>
    </w:p>
    <w:p w14:paraId="4AC7D18E" w14:textId="77777777" w:rsidR="006349AB" w:rsidRDefault="005500BF" w:rsidP="006349AB">
      <w:pPr>
        <w:pStyle w:val="af4"/>
      </w:pPr>
      <w:r w:rsidRPr="006349AB">
        <w:t>2. Для проверки соответствия требованиям к маркировке и упаковке (п.</w:t>
      </w:r>
      <w:hyperlink r:id="rId23" w:tgtFrame="_blank" w:history="1">
        <w:r w:rsidRPr="006349AB">
          <w:t>2.6.3.3</w:t>
        </w:r>
      </w:hyperlink>
      <w:r w:rsidRPr="006349AB">
        <w:t xml:space="preserve">) необходимо проверить наличие у программы соответствующей маркировки и упаковки. </w:t>
      </w:r>
    </w:p>
    <w:p w14:paraId="31FB2462" w14:textId="77777777" w:rsidR="006349AB" w:rsidRDefault="005500BF" w:rsidP="006349AB">
      <w:pPr>
        <w:pStyle w:val="af4"/>
      </w:pPr>
      <w:r w:rsidRPr="006349AB">
        <w:t>3. Для проверки соответствия требованиям к функциональным характеристикам (п.</w:t>
      </w:r>
      <w:hyperlink r:id="rId24" w:tgtFrame="_blank" w:history="1">
        <w:r w:rsidRPr="006349AB">
          <w:t>2.6.3.1</w:t>
        </w:r>
      </w:hyperlink>
      <w:r w:rsidRPr="006349AB">
        <w:t xml:space="preserve">) необходимо запустить программу, ввести исходные данные (матрицу) и вычислить ее определитель и/или обратную матрицу. Результаты вычислений должны соответствовать математически верным решениям при введенных исходных данных. </w:t>
      </w:r>
    </w:p>
    <w:p w14:paraId="02C2EBEC" w14:textId="6EBF0A4D" w:rsidR="005500BF" w:rsidRPr="006349AB" w:rsidRDefault="005500BF" w:rsidP="006349AB">
      <w:pPr>
        <w:pStyle w:val="af4"/>
      </w:pPr>
      <w:r w:rsidRPr="006349AB">
        <w:t>4. Для проверки соответствия требованиям к информационной и программной совместимости (п.</w:t>
      </w:r>
      <w:hyperlink r:id="rId25" w:tgtFrame="_blank" w:history="1">
        <w:r w:rsidRPr="006349AB">
          <w:t>2.6.3.2</w:t>
        </w:r>
      </w:hyperlink>
      <w:r w:rsidRPr="006349AB">
        <w:t xml:space="preserve">) необходимо быть уверенным, что программа совместима с операционной системой Windows 7 и не вызывает непредвиденных ошибок при ее использовании. </w:t>
      </w:r>
    </w:p>
    <w:p w14:paraId="5699419D" w14:textId="77777777" w:rsidR="005500BF" w:rsidRPr="006349AB" w:rsidRDefault="005500BF" w:rsidP="006349AB">
      <w:pPr>
        <w:pStyle w:val="af4"/>
      </w:pPr>
      <w:r w:rsidRPr="006349AB">
        <w:t xml:space="preserve">Для проведения испытаний необходимы следующие технические средства: процессор Intel или другой совместимый; объем свободной оперативной памяти ~500 Кб; объем необходимой памяти на жестком диске ~3Мб; стандартный VGA-монитор или совместимый; стандартная клавиатура; манипулятор «мышь». </w:t>
      </w:r>
    </w:p>
    <w:p w14:paraId="6C9903FE" w14:textId="4F0A3B7E" w:rsidR="005500BF" w:rsidRPr="006349AB" w:rsidRDefault="005500BF" w:rsidP="006349AB">
      <w:pPr>
        <w:pStyle w:val="af4"/>
      </w:pPr>
      <w:r w:rsidRPr="006349AB">
        <w:t>Для проведения испытаний необходимо иметь операционную систему Windows 7.</w:t>
      </w:r>
    </w:p>
    <w:p w14:paraId="0EDED55F" w14:textId="0B2946B6" w:rsidR="000D1DA9" w:rsidRPr="00E27D69" w:rsidRDefault="000B34C7" w:rsidP="00291591">
      <w:pPr>
        <w:pStyle w:val="4"/>
        <w:spacing w:line="360" w:lineRule="auto"/>
      </w:pPr>
      <w:bookmarkStart w:id="63" w:name="_Toc496192633"/>
      <w:r>
        <w:t>2.6.6.1</w:t>
      </w:r>
      <w:r w:rsidR="007C1DC7">
        <w:t>.</w:t>
      </w:r>
      <w:r w:rsidRPr="000B34C7">
        <w:t xml:space="preserve"> </w:t>
      </w:r>
      <w:r w:rsidR="000D1DA9" w:rsidRPr="00BA1F1C">
        <w:t xml:space="preserve"> Для проверки способности </w:t>
      </w:r>
      <w:r w:rsidR="000D1DA9">
        <w:t xml:space="preserve">программы </w:t>
      </w:r>
      <w:r w:rsidR="009515E2">
        <w:rPr>
          <w:color w:val="000000"/>
        </w:rPr>
        <w:t>осуществлять вычисление определителя</w:t>
      </w:r>
      <w:r w:rsidR="000D1DA9" w:rsidRPr="000D1DA9">
        <w:t xml:space="preserve">, </w:t>
      </w:r>
      <w:r w:rsidR="000D1DA9" w:rsidRPr="00E27D69">
        <w:t>необходимо:</w:t>
      </w:r>
      <w:bookmarkEnd w:id="63"/>
      <w:r w:rsidR="000D1DA9" w:rsidRPr="00E27D69">
        <w:t xml:space="preserve"> </w:t>
      </w:r>
    </w:p>
    <w:p w14:paraId="15AC5A35" w14:textId="77777777" w:rsidR="000D1DA9" w:rsidRDefault="000D1DA9" w:rsidP="00A871A3">
      <w:pPr>
        <w:pStyle w:val="af4"/>
        <w:numPr>
          <w:ilvl w:val="0"/>
          <w:numId w:val="4"/>
        </w:numPr>
      </w:pPr>
      <w:r>
        <w:t>запустить программу</w:t>
      </w:r>
    </w:p>
    <w:p w14:paraId="100D5BAE" w14:textId="50E6EC7B" w:rsidR="000D1DA9" w:rsidRDefault="009515E2" w:rsidP="00A871A3">
      <w:pPr>
        <w:pStyle w:val="af4"/>
        <w:numPr>
          <w:ilvl w:val="0"/>
          <w:numId w:val="4"/>
        </w:numPr>
      </w:pPr>
      <w:r>
        <w:t>выбрать определитель</w:t>
      </w:r>
    </w:p>
    <w:p w14:paraId="6B82CD11" w14:textId="2FD13B8D" w:rsidR="009C71B4" w:rsidRDefault="009515E2" w:rsidP="00A871A3">
      <w:pPr>
        <w:pStyle w:val="af4"/>
        <w:numPr>
          <w:ilvl w:val="0"/>
          <w:numId w:val="4"/>
        </w:numPr>
      </w:pPr>
      <w:r>
        <w:t>заполнить строки и столбцы матрицы</w:t>
      </w:r>
    </w:p>
    <w:p w14:paraId="08E665DF" w14:textId="38EB794F" w:rsidR="009515E2" w:rsidRDefault="009515E2" w:rsidP="00A871A3">
      <w:pPr>
        <w:pStyle w:val="af4"/>
        <w:numPr>
          <w:ilvl w:val="0"/>
          <w:numId w:val="4"/>
        </w:numPr>
      </w:pPr>
      <w:r>
        <w:t xml:space="preserve">нажать вычислить определитель </w:t>
      </w:r>
    </w:p>
    <w:p w14:paraId="2BFFB2B6" w14:textId="6B6A8757" w:rsidR="000D1DA9" w:rsidRPr="00E27D69" w:rsidRDefault="000D1DA9" w:rsidP="00291591">
      <w:pPr>
        <w:pStyle w:val="4"/>
        <w:spacing w:line="360" w:lineRule="auto"/>
      </w:pPr>
      <w:bookmarkStart w:id="64" w:name="_Toc496192634"/>
      <w:r>
        <w:t>2.6.6.2</w:t>
      </w:r>
      <w:r w:rsidR="007C1DC7">
        <w:t>.</w:t>
      </w:r>
      <w:r w:rsidRPr="00BA1F1C">
        <w:t xml:space="preserve"> </w:t>
      </w:r>
      <w:r w:rsidR="009515E2" w:rsidRPr="00BA1F1C">
        <w:t xml:space="preserve">Для проверки способности </w:t>
      </w:r>
      <w:r w:rsidR="009515E2">
        <w:t xml:space="preserve">программы </w:t>
      </w:r>
      <w:r w:rsidR="009515E2">
        <w:rPr>
          <w:color w:val="000000"/>
        </w:rPr>
        <w:t>осуществлять вычисление определителя</w:t>
      </w:r>
      <w:r w:rsidR="009515E2" w:rsidRPr="000D1DA9">
        <w:t xml:space="preserve">, </w:t>
      </w:r>
      <w:r w:rsidR="009515E2">
        <w:t>с пошаговым решение</w:t>
      </w:r>
      <w:r w:rsidR="001215D9">
        <w:t xml:space="preserve">, </w:t>
      </w:r>
      <w:r w:rsidR="009515E2" w:rsidRPr="00E27D69">
        <w:t>необходимо</w:t>
      </w:r>
      <w:r w:rsidRPr="00E27D69">
        <w:t>:</w:t>
      </w:r>
      <w:bookmarkEnd w:id="64"/>
      <w:r w:rsidRPr="00E27D69">
        <w:t xml:space="preserve"> </w:t>
      </w:r>
    </w:p>
    <w:p w14:paraId="0B77C098" w14:textId="6C3036AA" w:rsidR="000D1DA9" w:rsidRDefault="000D1DA9" w:rsidP="00A871A3">
      <w:pPr>
        <w:pStyle w:val="af4"/>
        <w:numPr>
          <w:ilvl w:val="0"/>
          <w:numId w:val="4"/>
        </w:numPr>
      </w:pPr>
      <w:r>
        <w:t>запустить программу</w:t>
      </w:r>
    </w:p>
    <w:p w14:paraId="59BE3980" w14:textId="77777777" w:rsidR="009515E2" w:rsidRDefault="009515E2" w:rsidP="009515E2">
      <w:pPr>
        <w:pStyle w:val="af4"/>
        <w:numPr>
          <w:ilvl w:val="0"/>
          <w:numId w:val="4"/>
        </w:numPr>
      </w:pPr>
      <w:r>
        <w:t>выбрать определитель</w:t>
      </w:r>
    </w:p>
    <w:p w14:paraId="54D7FF98" w14:textId="77777777" w:rsidR="009515E2" w:rsidRDefault="009515E2" w:rsidP="009515E2">
      <w:pPr>
        <w:pStyle w:val="af4"/>
        <w:numPr>
          <w:ilvl w:val="0"/>
          <w:numId w:val="4"/>
        </w:numPr>
      </w:pPr>
      <w:r>
        <w:t>заполнить строки и столбцы матрицы</w:t>
      </w:r>
    </w:p>
    <w:p w14:paraId="10AE05E8" w14:textId="339A0162" w:rsidR="009515E2" w:rsidRDefault="009515E2" w:rsidP="006349AB">
      <w:pPr>
        <w:pStyle w:val="af4"/>
        <w:numPr>
          <w:ilvl w:val="0"/>
          <w:numId w:val="4"/>
        </w:numPr>
      </w:pPr>
      <w:r>
        <w:t xml:space="preserve">нажать подробное решение </w:t>
      </w:r>
    </w:p>
    <w:p w14:paraId="13292DAB" w14:textId="560ECB64" w:rsidR="004460DC" w:rsidRPr="00E27D69" w:rsidRDefault="000D1DA9" w:rsidP="00291591">
      <w:pPr>
        <w:pStyle w:val="4"/>
        <w:spacing w:line="360" w:lineRule="auto"/>
      </w:pPr>
      <w:bookmarkStart w:id="65" w:name="_Toc496192635"/>
      <w:r>
        <w:t>2.6.6.3</w:t>
      </w:r>
      <w:r w:rsidR="007C1DC7">
        <w:t>.</w:t>
      </w:r>
      <w:r w:rsidR="00271DEA" w:rsidRPr="00BA1F1C">
        <w:t xml:space="preserve"> Для проверки способности </w:t>
      </w:r>
      <w:r w:rsidR="00891415">
        <w:t>программы</w:t>
      </w:r>
      <w:r w:rsidR="001215D9">
        <w:t xml:space="preserve"> реализовывать заполнение строк и столбцов матрицы вручную</w:t>
      </w:r>
      <w:r w:rsidR="004460DC" w:rsidRPr="00E27D69">
        <w:t>, необходимо:</w:t>
      </w:r>
      <w:bookmarkEnd w:id="65"/>
      <w:r w:rsidR="004460DC" w:rsidRPr="00E27D69">
        <w:t xml:space="preserve"> </w:t>
      </w:r>
    </w:p>
    <w:p w14:paraId="2DC9BD9B" w14:textId="77777777" w:rsidR="00271DEA" w:rsidRDefault="00271DEA" w:rsidP="00A871A3">
      <w:pPr>
        <w:pStyle w:val="af4"/>
        <w:numPr>
          <w:ilvl w:val="0"/>
          <w:numId w:val="4"/>
        </w:numPr>
      </w:pPr>
      <w:r>
        <w:t>запустить программу</w:t>
      </w:r>
    </w:p>
    <w:p w14:paraId="3885E099" w14:textId="05128613" w:rsidR="001215D9" w:rsidRDefault="001215D9" w:rsidP="001215D9">
      <w:pPr>
        <w:pStyle w:val="af4"/>
        <w:numPr>
          <w:ilvl w:val="0"/>
          <w:numId w:val="4"/>
        </w:numPr>
      </w:pPr>
      <w:r>
        <w:t>выбрать определитель или обратная матрица</w:t>
      </w:r>
    </w:p>
    <w:p w14:paraId="24BB409E" w14:textId="269BD9C4" w:rsidR="00891415" w:rsidRDefault="001215D9" w:rsidP="001215D9">
      <w:pPr>
        <w:pStyle w:val="af4"/>
        <w:numPr>
          <w:ilvl w:val="0"/>
          <w:numId w:val="4"/>
        </w:numPr>
      </w:pPr>
      <w:r>
        <w:t xml:space="preserve">выбрать ввод вручную </w:t>
      </w:r>
    </w:p>
    <w:p w14:paraId="3EAABF5F" w14:textId="690E8DD7" w:rsidR="00271DEA" w:rsidRDefault="00311D85" w:rsidP="00A871A3">
      <w:pPr>
        <w:pStyle w:val="af4"/>
        <w:numPr>
          <w:ilvl w:val="0"/>
          <w:numId w:val="4"/>
        </w:numPr>
      </w:pPr>
      <w:r>
        <w:t>убедиться,</w:t>
      </w:r>
      <w:r w:rsidR="004460DC">
        <w:t xml:space="preserve"> что</w:t>
      </w:r>
      <w:r w:rsidR="001215D9">
        <w:t xml:space="preserve"> вы можете вставлять числа в поля и строки</w:t>
      </w:r>
      <w:r w:rsidR="004460DC">
        <w:t>.</w:t>
      </w:r>
    </w:p>
    <w:p w14:paraId="6E848D11" w14:textId="245ECD45" w:rsidR="001215D9" w:rsidRPr="00E27D69" w:rsidRDefault="000D1DA9" w:rsidP="001215D9">
      <w:pPr>
        <w:pStyle w:val="4"/>
        <w:spacing w:line="360" w:lineRule="auto"/>
      </w:pPr>
      <w:bookmarkStart w:id="66" w:name="_Toc496192636"/>
      <w:r>
        <w:t>2.6.6.4</w:t>
      </w:r>
      <w:r w:rsidR="007C1DC7">
        <w:t>.</w:t>
      </w:r>
      <w:r w:rsidR="00271DEA" w:rsidRPr="00BA1F1C">
        <w:t xml:space="preserve"> </w:t>
      </w:r>
      <w:bookmarkEnd w:id="66"/>
      <w:r w:rsidR="001215D9" w:rsidRPr="00BA1F1C">
        <w:t xml:space="preserve">Для проверки способности </w:t>
      </w:r>
      <w:r w:rsidR="001215D9">
        <w:t xml:space="preserve">программы реализовывать заполнение строк и столбцов матрицы </w:t>
      </w:r>
      <w:r w:rsidR="00827594">
        <w:t>случайным образом</w:t>
      </w:r>
      <w:r w:rsidR="001215D9" w:rsidRPr="00E27D69">
        <w:t xml:space="preserve">, необходимо: </w:t>
      </w:r>
    </w:p>
    <w:p w14:paraId="6E24C959" w14:textId="77777777" w:rsidR="001215D9" w:rsidRDefault="001215D9" w:rsidP="001215D9">
      <w:pPr>
        <w:pStyle w:val="af4"/>
        <w:numPr>
          <w:ilvl w:val="0"/>
          <w:numId w:val="4"/>
        </w:numPr>
      </w:pPr>
      <w:r>
        <w:t>запустить программу</w:t>
      </w:r>
    </w:p>
    <w:p w14:paraId="144D450F" w14:textId="77777777" w:rsidR="001215D9" w:rsidRDefault="001215D9" w:rsidP="001215D9">
      <w:pPr>
        <w:pStyle w:val="af4"/>
        <w:numPr>
          <w:ilvl w:val="0"/>
          <w:numId w:val="4"/>
        </w:numPr>
      </w:pPr>
      <w:r>
        <w:t>выбрать определитель или обратная матрица</w:t>
      </w:r>
    </w:p>
    <w:p w14:paraId="735F0F50" w14:textId="46B5D8A6" w:rsidR="001215D9" w:rsidRDefault="001215D9" w:rsidP="001215D9">
      <w:pPr>
        <w:pStyle w:val="af4"/>
        <w:numPr>
          <w:ilvl w:val="0"/>
          <w:numId w:val="4"/>
        </w:numPr>
      </w:pPr>
      <w:r>
        <w:t xml:space="preserve">выбрать ввод случайно </w:t>
      </w:r>
    </w:p>
    <w:p w14:paraId="2F903CFC" w14:textId="08DBD7D6" w:rsidR="00271DEA" w:rsidRDefault="001215D9" w:rsidP="001215D9">
      <w:pPr>
        <w:pStyle w:val="af4"/>
        <w:numPr>
          <w:ilvl w:val="0"/>
          <w:numId w:val="4"/>
        </w:numPr>
      </w:pPr>
      <w:r>
        <w:t>убедиться, что матрица заполнена.</w:t>
      </w:r>
    </w:p>
    <w:p w14:paraId="50105D31" w14:textId="21304A2E" w:rsidR="001215D9" w:rsidRPr="00E27D69" w:rsidRDefault="000D1DA9" w:rsidP="001215D9">
      <w:pPr>
        <w:pStyle w:val="4"/>
        <w:spacing w:line="360" w:lineRule="auto"/>
      </w:pPr>
      <w:bookmarkStart w:id="67" w:name="_Toc496192637"/>
      <w:r>
        <w:t>2.6.6.5</w:t>
      </w:r>
      <w:r w:rsidR="007C1DC7">
        <w:t>.</w:t>
      </w:r>
      <w:r w:rsidR="008A0967" w:rsidRPr="008A0967">
        <w:t xml:space="preserve"> </w:t>
      </w:r>
      <w:bookmarkStart w:id="68" w:name="_Toc496192638"/>
      <w:bookmarkEnd w:id="67"/>
      <w:r w:rsidR="001215D9" w:rsidRPr="00BA1F1C">
        <w:t xml:space="preserve">Для проверки способности </w:t>
      </w:r>
      <w:r w:rsidR="001215D9">
        <w:t xml:space="preserve">программы реализовывать заполнение строк и столбцов матрицы </w:t>
      </w:r>
      <w:r w:rsidR="006349AB">
        <w:t>из файла</w:t>
      </w:r>
      <w:r w:rsidR="001215D9" w:rsidRPr="00E27D69">
        <w:t xml:space="preserve">, необходимо: </w:t>
      </w:r>
    </w:p>
    <w:p w14:paraId="1ED3F70C" w14:textId="77777777" w:rsidR="001215D9" w:rsidRDefault="001215D9" w:rsidP="001215D9">
      <w:pPr>
        <w:pStyle w:val="af4"/>
        <w:numPr>
          <w:ilvl w:val="0"/>
          <w:numId w:val="4"/>
        </w:numPr>
      </w:pPr>
      <w:r>
        <w:t>запустить программу</w:t>
      </w:r>
    </w:p>
    <w:p w14:paraId="44B93D75" w14:textId="77777777" w:rsidR="001215D9" w:rsidRDefault="001215D9" w:rsidP="001215D9">
      <w:pPr>
        <w:pStyle w:val="af4"/>
        <w:numPr>
          <w:ilvl w:val="0"/>
          <w:numId w:val="4"/>
        </w:numPr>
      </w:pPr>
      <w:r>
        <w:t>выбрать определитель или обратная матрица</w:t>
      </w:r>
    </w:p>
    <w:p w14:paraId="0E8EAC4E" w14:textId="77777777" w:rsidR="001215D9" w:rsidRDefault="001215D9" w:rsidP="001215D9">
      <w:pPr>
        <w:pStyle w:val="af4"/>
        <w:numPr>
          <w:ilvl w:val="0"/>
          <w:numId w:val="4"/>
        </w:numPr>
      </w:pPr>
      <w:r>
        <w:t>выбрать ввод из файла</w:t>
      </w:r>
    </w:p>
    <w:p w14:paraId="117790E4" w14:textId="2F5BFDF1" w:rsidR="001215D9" w:rsidRDefault="001215D9" w:rsidP="001215D9">
      <w:pPr>
        <w:pStyle w:val="af4"/>
        <w:numPr>
          <w:ilvl w:val="0"/>
          <w:numId w:val="4"/>
        </w:numPr>
      </w:pPr>
      <w:r>
        <w:t xml:space="preserve">выбрать файл с компьютера </w:t>
      </w:r>
    </w:p>
    <w:p w14:paraId="32FE3712" w14:textId="4ED5D390" w:rsidR="001215D9" w:rsidRDefault="001215D9" w:rsidP="001215D9">
      <w:pPr>
        <w:pStyle w:val="af4"/>
        <w:numPr>
          <w:ilvl w:val="0"/>
          <w:numId w:val="4"/>
        </w:numPr>
      </w:pPr>
      <w:r>
        <w:t>убедиться, что матрица заполнена.</w:t>
      </w:r>
    </w:p>
    <w:p w14:paraId="24F578AB" w14:textId="3F8BF3D0" w:rsidR="00983996" w:rsidRPr="00E27D69" w:rsidRDefault="000D1DA9" w:rsidP="00983996">
      <w:pPr>
        <w:pStyle w:val="4"/>
        <w:spacing w:line="360" w:lineRule="auto"/>
      </w:pPr>
      <w:r>
        <w:t>2.6.6.6</w:t>
      </w:r>
      <w:r w:rsidR="007C1DC7">
        <w:t>.</w:t>
      </w:r>
      <w:r w:rsidR="008A0967" w:rsidRPr="008A0967">
        <w:t xml:space="preserve"> </w:t>
      </w:r>
      <w:bookmarkEnd w:id="68"/>
      <w:r w:rsidR="00983996" w:rsidRPr="00BA1F1C">
        <w:t xml:space="preserve">Для проверки способности </w:t>
      </w:r>
      <w:r w:rsidR="00983996">
        <w:t xml:space="preserve">программы </w:t>
      </w:r>
      <w:r w:rsidR="00983996">
        <w:rPr>
          <w:color w:val="000000"/>
        </w:rPr>
        <w:t>осуществлять вычисление обратной матрицы</w:t>
      </w:r>
      <w:r w:rsidR="00983996" w:rsidRPr="000D1DA9">
        <w:t xml:space="preserve">, </w:t>
      </w:r>
      <w:r w:rsidR="00983996" w:rsidRPr="00E27D69">
        <w:t xml:space="preserve">необходимо: </w:t>
      </w:r>
    </w:p>
    <w:p w14:paraId="78230345" w14:textId="77777777" w:rsidR="00983996" w:rsidRDefault="00983996" w:rsidP="00983996">
      <w:pPr>
        <w:pStyle w:val="af4"/>
        <w:numPr>
          <w:ilvl w:val="0"/>
          <w:numId w:val="4"/>
        </w:numPr>
      </w:pPr>
      <w:r>
        <w:t>запустить программу</w:t>
      </w:r>
    </w:p>
    <w:p w14:paraId="2855BB15" w14:textId="77777777" w:rsidR="00983996" w:rsidRDefault="00983996" w:rsidP="00983996">
      <w:pPr>
        <w:pStyle w:val="af4"/>
        <w:numPr>
          <w:ilvl w:val="0"/>
          <w:numId w:val="4"/>
        </w:numPr>
      </w:pPr>
      <w:r>
        <w:rPr>
          <w:color w:val="000000"/>
        </w:rPr>
        <w:t>обратной матрицы</w:t>
      </w:r>
      <w:r>
        <w:t xml:space="preserve"> </w:t>
      </w:r>
    </w:p>
    <w:p w14:paraId="5441329A" w14:textId="4328320A" w:rsidR="00983996" w:rsidRDefault="00983996" w:rsidP="00983996">
      <w:pPr>
        <w:pStyle w:val="af4"/>
        <w:numPr>
          <w:ilvl w:val="0"/>
          <w:numId w:val="4"/>
        </w:numPr>
      </w:pPr>
      <w:r>
        <w:t>заполнить строки и столбцы матрицы</w:t>
      </w:r>
    </w:p>
    <w:p w14:paraId="5D313BCC" w14:textId="1CD10028" w:rsidR="00B05104" w:rsidRDefault="00983996" w:rsidP="006349AB">
      <w:pPr>
        <w:pStyle w:val="af4"/>
        <w:numPr>
          <w:ilvl w:val="0"/>
          <w:numId w:val="4"/>
        </w:numPr>
      </w:pPr>
      <w:r>
        <w:t xml:space="preserve">нажать обратная матрица </w:t>
      </w:r>
    </w:p>
    <w:p w14:paraId="01C00413" w14:textId="59589A3B" w:rsidR="00E27D69" w:rsidRPr="00E27D69" w:rsidRDefault="00E27D69" w:rsidP="00983996">
      <w:pPr>
        <w:pStyle w:val="4"/>
        <w:spacing w:line="360" w:lineRule="auto"/>
      </w:pPr>
      <w:r>
        <w:t>2.6.6.</w:t>
      </w:r>
      <w:r w:rsidR="000D1DA9">
        <w:t>7</w:t>
      </w:r>
      <w:r w:rsidR="007C1DC7">
        <w:t>.</w:t>
      </w:r>
      <w:r w:rsidR="008A0967" w:rsidRPr="008A0967">
        <w:t xml:space="preserve"> </w:t>
      </w:r>
      <w:r w:rsidRPr="00BA1F1C">
        <w:t xml:space="preserve">Для проверки способности </w:t>
      </w:r>
      <w:r>
        <w:t>программы</w:t>
      </w:r>
      <w:r w:rsidR="00B05104">
        <w:t xml:space="preserve"> изменять размерность матрицы</w:t>
      </w:r>
      <w:r>
        <w:t>:</w:t>
      </w:r>
    </w:p>
    <w:p w14:paraId="3E68FB22" w14:textId="7211A93C" w:rsidR="00ED20AF" w:rsidRDefault="00ED20AF" w:rsidP="00A871A3">
      <w:pPr>
        <w:pStyle w:val="af4"/>
        <w:numPr>
          <w:ilvl w:val="0"/>
          <w:numId w:val="4"/>
        </w:numPr>
      </w:pPr>
      <w:r>
        <w:t>запустить программу</w:t>
      </w:r>
    </w:p>
    <w:p w14:paraId="00C7FF78" w14:textId="77777777" w:rsidR="00B05104" w:rsidRDefault="00B05104" w:rsidP="00B05104">
      <w:pPr>
        <w:pStyle w:val="af4"/>
        <w:numPr>
          <w:ilvl w:val="0"/>
          <w:numId w:val="4"/>
        </w:numPr>
      </w:pPr>
      <w:r>
        <w:t>выбрать определитель или обратная матрица</w:t>
      </w:r>
    </w:p>
    <w:p w14:paraId="2A9667CC" w14:textId="364C6627" w:rsidR="00B05104" w:rsidRDefault="00B05104" w:rsidP="00A871A3">
      <w:pPr>
        <w:pStyle w:val="af4"/>
        <w:numPr>
          <w:ilvl w:val="0"/>
          <w:numId w:val="4"/>
        </w:numPr>
      </w:pPr>
      <w:r>
        <w:t>изменить размерность</w:t>
      </w:r>
    </w:p>
    <w:p w14:paraId="2AA26A45" w14:textId="48556CD2" w:rsidR="006D0D7F" w:rsidRDefault="00B05104" w:rsidP="00827594">
      <w:pPr>
        <w:pStyle w:val="af4"/>
        <w:numPr>
          <w:ilvl w:val="0"/>
          <w:numId w:val="4"/>
        </w:numPr>
      </w:pPr>
      <w:r>
        <w:t>убедиться, что изменилось кол-во строк и столбцов</w:t>
      </w:r>
    </w:p>
    <w:p w14:paraId="2088FF22" w14:textId="64A4A785" w:rsidR="006D0D7F" w:rsidRPr="00E27D69" w:rsidRDefault="006D0D7F" w:rsidP="006D0D7F">
      <w:pPr>
        <w:pStyle w:val="4"/>
        <w:spacing w:line="360" w:lineRule="auto"/>
      </w:pPr>
      <w:r>
        <w:t>2.6.6.8.</w:t>
      </w:r>
      <w:r w:rsidRPr="008A0967">
        <w:t xml:space="preserve"> </w:t>
      </w:r>
      <w:r w:rsidRPr="00BA1F1C">
        <w:t>Для проверки</w:t>
      </w:r>
      <w:r>
        <w:t xml:space="preserve"> наличия в программе справки:</w:t>
      </w:r>
    </w:p>
    <w:p w14:paraId="42B07605" w14:textId="77777777" w:rsidR="006D0D7F" w:rsidRDefault="006D0D7F" w:rsidP="006D0D7F">
      <w:pPr>
        <w:pStyle w:val="af4"/>
        <w:numPr>
          <w:ilvl w:val="0"/>
          <w:numId w:val="4"/>
        </w:numPr>
      </w:pPr>
      <w:r>
        <w:t>запустить программу</w:t>
      </w:r>
    </w:p>
    <w:p w14:paraId="06AC8047" w14:textId="63C6E1A1" w:rsidR="006D0D7F" w:rsidRDefault="006D0D7F" w:rsidP="006D0D7F">
      <w:pPr>
        <w:pStyle w:val="af4"/>
        <w:numPr>
          <w:ilvl w:val="0"/>
          <w:numId w:val="4"/>
        </w:numPr>
      </w:pPr>
      <w:r>
        <w:t>выбрать справка</w:t>
      </w:r>
    </w:p>
    <w:p w14:paraId="7F8F1934" w14:textId="317E99FA" w:rsidR="006D0D7F" w:rsidRDefault="006D0D7F" w:rsidP="006D0D7F">
      <w:pPr>
        <w:pStyle w:val="af4"/>
        <w:numPr>
          <w:ilvl w:val="0"/>
          <w:numId w:val="4"/>
        </w:numPr>
      </w:pPr>
      <w:r>
        <w:t>убедиться, что в содержимом форме находиться справка</w:t>
      </w:r>
    </w:p>
    <w:p w14:paraId="60E5E38F" w14:textId="6E57D9AF" w:rsidR="006D0D7F" w:rsidRDefault="006D0D7F" w:rsidP="006D0D7F">
      <w:pPr>
        <w:pStyle w:val="af4"/>
        <w:ind w:firstLine="0"/>
      </w:pPr>
    </w:p>
    <w:p w14:paraId="3008FA4D" w14:textId="75E4644E" w:rsidR="006D0D7F" w:rsidRPr="00E27D69" w:rsidRDefault="006D0D7F" w:rsidP="006D0D7F">
      <w:pPr>
        <w:pStyle w:val="4"/>
        <w:spacing w:line="360" w:lineRule="auto"/>
      </w:pPr>
      <w:r>
        <w:t>2.6.6.</w:t>
      </w:r>
      <w:r w:rsidR="00827594">
        <w:t>9</w:t>
      </w:r>
      <w:r>
        <w:t>.</w:t>
      </w:r>
      <w:r w:rsidRPr="008A0967">
        <w:t xml:space="preserve"> </w:t>
      </w:r>
      <w:r w:rsidRPr="00BA1F1C">
        <w:t xml:space="preserve">Для проверки способности </w:t>
      </w:r>
      <w:r>
        <w:t xml:space="preserve">программы </w:t>
      </w:r>
      <w:r w:rsidR="00D00283">
        <w:t>очищать поле</w:t>
      </w:r>
      <w:r>
        <w:t xml:space="preserve"> матрицы:</w:t>
      </w:r>
    </w:p>
    <w:p w14:paraId="173B21CB" w14:textId="77777777" w:rsidR="00827594" w:rsidRDefault="00827594" w:rsidP="00827594">
      <w:pPr>
        <w:pStyle w:val="af4"/>
        <w:numPr>
          <w:ilvl w:val="0"/>
          <w:numId w:val="4"/>
        </w:numPr>
      </w:pPr>
      <w:r>
        <w:t>запустить программу</w:t>
      </w:r>
    </w:p>
    <w:p w14:paraId="528C1567" w14:textId="77777777" w:rsidR="00827594" w:rsidRDefault="00827594" w:rsidP="00827594">
      <w:pPr>
        <w:pStyle w:val="af4"/>
        <w:numPr>
          <w:ilvl w:val="0"/>
          <w:numId w:val="4"/>
        </w:numPr>
      </w:pPr>
      <w:r>
        <w:rPr>
          <w:color w:val="000000"/>
        </w:rPr>
        <w:t>обратной матрицы</w:t>
      </w:r>
      <w:r>
        <w:t xml:space="preserve"> </w:t>
      </w:r>
    </w:p>
    <w:p w14:paraId="631DF425" w14:textId="77777777" w:rsidR="00827594" w:rsidRDefault="00827594" w:rsidP="00827594">
      <w:pPr>
        <w:pStyle w:val="af4"/>
        <w:numPr>
          <w:ilvl w:val="0"/>
          <w:numId w:val="4"/>
        </w:numPr>
      </w:pPr>
      <w:r>
        <w:t>заполнить строки и столбцы матрицы</w:t>
      </w:r>
    </w:p>
    <w:p w14:paraId="751518F0" w14:textId="2BD0CE43" w:rsidR="006D0D7F" w:rsidRDefault="00827594" w:rsidP="00827594">
      <w:pPr>
        <w:pStyle w:val="af4"/>
        <w:numPr>
          <w:ilvl w:val="0"/>
          <w:numId w:val="4"/>
        </w:numPr>
      </w:pPr>
      <w:r>
        <w:t>нажать обратная матрица</w:t>
      </w:r>
    </w:p>
    <w:p w14:paraId="0485B9A9" w14:textId="0221437D" w:rsidR="00827594" w:rsidRDefault="00827594" w:rsidP="00827594">
      <w:pPr>
        <w:pStyle w:val="af4"/>
        <w:numPr>
          <w:ilvl w:val="0"/>
          <w:numId w:val="4"/>
        </w:numPr>
      </w:pPr>
      <w:r>
        <w:t>нажать очистить</w:t>
      </w:r>
    </w:p>
    <w:p w14:paraId="5DFD9D30" w14:textId="77777777" w:rsidR="003713EB" w:rsidRDefault="003713EB">
      <w:pPr>
        <w:rPr>
          <w:rFonts w:ascii="Cambria" w:hAnsi="Cambria"/>
          <w:b/>
          <w:bCs/>
          <w:iCs/>
          <w:sz w:val="24"/>
          <w:szCs w:val="28"/>
        </w:rPr>
      </w:pPr>
      <w:r>
        <w:br w:type="page"/>
      </w:r>
    </w:p>
    <w:p w14:paraId="65841805" w14:textId="2C26148D" w:rsidR="00271DEA" w:rsidRDefault="00261D75" w:rsidP="000B34C7">
      <w:pPr>
        <w:pStyle w:val="2"/>
      </w:pPr>
      <w:bookmarkStart w:id="69" w:name="_Toc496192639"/>
      <w:bookmarkStart w:id="70" w:name="_Toc127174294"/>
      <w:r>
        <w:t>2.7</w:t>
      </w:r>
      <w:r w:rsidR="007C1DC7">
        <w:t>.</w:t>
      </w:r>
      <w:r>
        <w:t xml:space="preserve"> </w:t>
      </w:r>
      <w:r w:rsidR="00271DEA">
        <w:t xml:space="preserve"> Протокол испытаний</w:t>
      </w:r>
      <w:bookmarkEnd w:id="69"/>
      <w:bookmarkEnd w:id="70"/>
    </w:p>
    <w:p w14:paraId="179A7300" w14:textId="77777777" w:rsidR="00271DEA" w:rsidRDefault="00271DEA" w:rsidP="00752241">
      <w:pPr>
        <w:pStyle w:val="a4"/>
        <w:spacing w:line="360" w:lineRule="auto"/>
      </w:pPr>
      <w:r>
        <w:t>Результаты испытаний про</w:t>
      </w:r>
      <w:r w:rsidR="0065566E">
        <w:t xml:space="preserve">граммы представлены в таблице 1, </w:t>
      </w:r>
      <w:r w:rsidR="00A871A3">
        <w:t>рисунки приведены в приложении Б</w:t>
      </w:r>
      <w:r w:rsidR="0065566E">
        <w:t>.</w:t>
      </w:r>
    </w:p>
    <w:p w14:paraId="1B3A9228" w14:textId="77777777" w:rsidR="00271DEA" w:rsidRPr="00291591" w:rsidRDefault="00291591" w:rsidP="00291591">
      <w:pPr>
        <w:pStyle w:val="a4"/>
        <w:spacing w:line="360" w:lineRule="auto"/>
        <w:jc w:val="center"/>
        <w:rPr>
          <w:b/>
        </w:rPr>
      </w:pPr>
      <w:r>
        <w:rPr>
          <w:b/>
        </w:rPr>
        <w:t>Результаты испытаний программы</w:t>
      </w:r>
    </w:p>
    <w:p w14:paraId="3105C320" w14:textId="77777777" w:rsidR="00271DEA" w:rsidRPr="00291591" w:rsidRDefault="008348CC" w:rsidP="00291591">
      <w:pPr>
        <w:pStyle w:val="a4"/>
        <w:spacing w:line="360" w:lineRule="auto"/>
        <w:jc w:val="right"/>
        <w:rPr>
          <w:i/>
        </w:rPr>
      </w:pPr>
      <w:r>
        <w:rPr>
          <w:i/>
        </w:rPr>
        <w:t>Таблица 1</w:t>
      </w:r>
    </w:p>
    <w:tbl>
      <w:tblPr>
        <w:tblW w:w="103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4"/>
        <w:gridCol w:w="2409"/>
        <w:gridCol w:w="3261"/>
        <w:gridCol w:w="2835"/>
        <w:gridCol w:w="1275"/>
      </w:tblGrid>
      <w:tr w:rsidR="008F33F0" w14:paraId="1F0B4EF8" w14:textId="77777777" w:rsidTr="008F33F0">
        <w:trPr>
          <w:tblHeader/>
        </w:trPr>
        <w:tc>
          <w:tcPr>
            <w:tcW w:w="534" w:type="dxa"/>
          </w:tcPr>
          <w:p w14:paraId="0B47A201" w14:textId="01EB7D78" w:rsidR="008F33F0" w:rsidRPr="00E87203" w:rsidRDefault="008F33F0" w:rsidP="00CC170B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№</w:t>
            </w:r>
          </w:p>
        </w:tc>
        <w:tc>
          <w:tcPr>
            <w:tcW w:w="2409" w:type="dxa"/>
            <w:vAlign w:val="center"/>
          </w:tcPr>
          <w:p w14:paraId="451B7E1D" w14:textId="77080F80" w:rsidR="008F33F0" w:rsidRPr="00E87203" w:rsidRDefault="008F33F0" w:rsidP="00CC170B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 w:rsidRPr="00E87203">
              <w:rPr>
                <w:b/>
                <w:sz w:val="22"/>
              </w:rPr>
              <w:t>Проверяемые требования</w:t>
            </w:r>
          </w:p>
        </w:tc>
        <w:tc>
          <w:tcPr>
            <w:tcW w:w="3261" w:type="dxa"/>
            <w:vAlign w:val="center"/>
          </w:tcPr>
          <w:p w14:paraId="4AC1F00F" w14:textId="77777777" w:rsidR="008F33F0" w:rsidRPr="00E87203" w:rsidRDefault="008F33F0" w:rsidP="00CC170B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 w:rsidRPr="00E87203">
              <w:rPr>
                <w:b/>
                <w:sz w:val="22"/>
              </w:rPr>
              <w:t>Сообщения программы и вводимые значения</w:t>
            </w:r>
          </w:p>
        </w:tc>
        <w:tc>
          <w:tcPr>
            <w:tcW w:w="2835" w:type="dxa"/>
            <w:vAlign w:val="center"/>
          </w:tcPr>
          <w:p w14:paraId="0D233AE8" w14:textId="77777777" w:rsidR="008F33F0" w:rsidRPr="00E87203" w:rsidRDefault="008F33F0" w:rsidP="00CC170B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Ожидаемые р</w:t>
            </w:r>
            <w:r w:rsidRPr="00E87203">
              <w:rPr>
                <w:b/>
                <w:sz w:val="22"/>
              </w:rPr>
              <w:t>езультаты</w:t>
            </w:r>
          </w:p>
        </w:tc>
        <w:tc>
          <w:tcPr>
            <w:tcW w:w="1275" w:type="dxa"/>
            <w:vAlign w:val="center"/>
          </w:tcPr>
          <w:p w14:paraId="1B978663" w14:textId="77777777" w:rsidR="008F33F0" w:rsidRPr="00E87203" w:rsidRDefault="008F33F0" w:rsidP="00FB0497">
            <w:pPr>
              <w:pStyle w:val="a4"/>
              <w:spacing w:line="312" w:lineRule="auto"/>
              <w:ind w:firstLine="0"/>
              <w:jc w:val="center"/>
              <w:rPr>
                <w:b/>
                <w:sz w:val="22"/>
              </w:rPr>
            </w:pPr>
            <w:r>
              <w:rPr>
                <w:b/>
                <w:sz w:val="22"/>
              </w:rPr>
              <w:t>Результат</w:t>
            </w:r>
          </w:p>
        </w:tc>
      </w:tr>
      <w:tr w:rsidR="008F33F0" w14:paraId="04F0771E" w14:textId="77777777" w:rsidTr="008F33F0">
        <w:tc>
          <w:tcPr>
            <w:tcW w:w="534" w:type="dxa"/>
          </w:tcPr>
          <w:p w14:paraId="75DCEEA2" w14:textId="423919A5" w:rsidR="008F33F0" w:rsidRDefault="008F33F0" w:rsidP="00CC170B">
            <w:pPr>
              <w:pStyle w:val="a4"/>
              <w:spacing w:line="312" w:lineRule="auto"/>
              <w:ind w:firstLine="0"/>
              <w:jc w:val="left"/>
            </w:pPr>
            <w:r>
              <w:t>1</w:t>
            </w:r>
          </w:p>
        </w:tc>
        <w:tc>
          <w:tcPr>
            <w:tcW w:w="2409" w:type="dxa"/>
          </w:tcPr>
          <w:p w14:paraId="0FE1531E" w14:textId="5FE600F3" w:rsidR="008F33F0" w:rsidRDefault="008F33F0" w:rsidP="00CC170B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>
              <w:t>Способность</w:t>
            </w:r>
            <w:r w:rsidRPr="00BA1F1C">
              <w:t xml:space="preserve"> </w:t>
            </w:r>
            <w:r>
              <w:t xml:space="preserve">программы </w:t>
            </w:r>
            <w:r w:rsidR="00827594">
              <w:rPr>
                <w:color w:val="000000"/>
              </w:rPr>
              <w:t>осуществлять вычисление определителя</w:t>
            </w:r>
          </w:p>
        </w:tc>
        <w:tc>
          <w:tcPr>
            <w:tcW w:w="3261" w:type="dxa"/>
          </w:tcPr>
          <w:p w14:paraId="523E6344" w14:textId="77777777" w:rsidR="008F33F0" w:rsidRDefault="008F33F0" w:rsidP="00A871A3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устить программу</w:t>
            </w:r>
          </w:p>
          <w:p w14:paraId="3E72F87A" w14:textId="5376495A" w:rsidR="008F33F0" w:rsidRDefault="00DD745B" w:rsidP="00A871A3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</w:t>
            </w:r>
            <w:r w:rsidR="00827594">
              <w:t xml:space="preserve"> </w:t>
            </w:r>
            <w:r>
              <w:t>«определитель матрицы»</w:t>
            </w:r>
          </w:p>
          <w:p w14:paraId="4BB393C3" w14:textId="77777777" w:rsidR="008F33F0" w:rsidRDefault="00DD745B" w:rsidP="00752241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олнить строки и столбцы матрицы</w:t>
            </w:r>
          </w:p>
          <w:p w14:paraId="5BB332D1" w14:textId="6A4D643D" w:rsidR="00DD745B" w:rsidRPr="00752241" w:rsidRDefault="00DD745B" w:rsidP="00752241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вычислить определитель</w:t>
            </w:r>
          </w:p>
        </w:tc>
        <w:tc>
          <w:tcPr>
            <w:tcW w:w="2835" w:type="dxa"/>
          </w:tcPr>
          <w:p w14:paraId="1CB8DB9A" w14:textId="4304ABB8" w:rsidR="008F33F0" w:rsidRDefault="00DD745B" w:rsidP="00DD745B">
            <w:pPr>
              <w:pStyle w:val="a4"/>
              <w:spacing w:line="312" w:lineRule="auto"/>
              <w:ind w:firstLine="0"/>
            </w:pPr>
            <w:r>
              <w:t xml:space="preserve">Открывается </w:t>
            </w:r>
            <w:r w:rsidR="005E7AA8">
              <w:t>окно,</w:t>
            </w:r>
            <w:r>
              <w:t xml:space="preserve"> в котором можно решить определитель, после нажатия кнопки вычислить определитель</w:t>
            </w:r>
          </w:p>
          <w:p w14:paraId="221FF2C8" w14:textId="26E1BDC0" w:rsidR="00DD745B" w:rsidRPr="001B3B3A" w:rsidRDefault="00DD745B" w:rsidP="00DD745B">
            <w:pPr>
              <w:pStyle w:val="a4"/>
              <w:spacing w:line="312" w:lineRule="auto"/>
              <w:ind w:firstLine="0"/>
              <w:rPr>
                <w:sz w:val="22"/>
              </w:rPr>
            </w:pPr>
            <w:r>
              <w:t>Пользователь увидит определить матрицы</w:t>
            </w:r>
            <w:r w:rsidR="005E7AA8">
              <w:t xml:space="preserve">, он будет выведен в </w:t>
            </w:r>
            <w:r w:rsidR="005E7AA8">
              <w:rPr>
                <w:lang w:val="en-US"/>
              </w:rPr>
              <w:t>la</w:t>
            </w:r>
            <w:r w:rsidR="001B3B3A">
              <w:rPr>
                <w:lang w:val="en-US"/>
              </w:rPr>
              <w:t>bel</w:t>
            </w:r>
            <w:r w:rsidR="001B3B3A" w:rsidRPr="001B3B3A">
              <w:t>2</w:t>
            </w:r>
          </w:p>
        </w:tc>
        <w:tc>
          <w:tcPr>
            <w:tcW w:w="1275" w:type="dxa"/>
          </w:tcPr>
          <w:p w14:paraId="3EB1B288" w14:textId="77777777" w:rsidR="008F33F0" w:rsidRDefault="008F33F0" w:rsidP="00CC170B">
            <w:pPr>
              <w:pStyle w:val="a4"/>
              <w:spacing w:line="312" w:lineRule="auto"/>
              <w:ind w:firstLine="0"/>
            </w:pPr>
            <w:r>
              <w:t xml:space="preserve">Пройден </w:t>
            </w:r>
          </w:p>
          <w:p w14:paraId="421AD702" w14:textId="77777777" w:rsidR="008F33F0" w:rsidRDefault="008F33F0" w:rsidP="00CC170B">
            <w:pPr>
              <w:pStyle w:val="a4"/>
              <w:spacing w:line="312" w:lineRule="auto"/>
              <w:ind w:firstLine="0"/>
            </w:pPr>
          </w:p>
          <w:p w14:paraId="1AB74C22" w14:textId="0241B5FA" w:rsidR="008F33F0" w:rsidRDefault="008F33F0" w:rsidP="00CC170B">
            <w:pPr>
              <w:pStyle w:val="a4"/>
              <w:spacing w:line="312" w:lineRule="auto"/>
              <w:ind w:firstLine="0"/>
            </w:pPr>
            <w:r>
              <w:t>Рис. Б1</w:t>
            </w:r>
          </w:p>
        </w:tc>
      </w:tr>
      <w:tr w:rsidR="008F33F0" w14:paraId="48D403C0" w14:textId="77777777" w:rsidTr="008F33F0">
        <w:trPr>
          <w:trHeight w:val="2187"/>
        </w:trPr>
        <w:tc>
          <w:tcPr>
            <w:tcW w:w="534" w:type="dxa"/>
          </w:tcPr>
          <w:p w14:paraId="362E6C68" w14:textId="23999980" w:rsidR="008F33F0" w:rsidRDefault="008F33F0" w:rsidP="00CC170B">
            <w:pPr>
              <w:pStyle w:val="a4"/>
              <w:spacing w:line="312" w:lineRule="auto"/>
              <w:ind w:firstLine="0"/>
              <w:jc w:val="left"/>
            </w:pPr>
            <w:r>
              <w:t>2</w:t>
            </w:r>
          </w:p>
        </w:tc>
        <w:tc>
          <w:tcPr>
            <w:tcW w:w="2409" w:type="dxa"/>
          </w:tcPr>
          <w:p w14:paraId="1816674F" w14:textId="1FD36696" w:rsidR="008F33F0" w:rsidRDefault="008F33F0" w:rsidP="00CC170B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>
              <w:t>Способность</w:t>
            </w:r>
            <w:r w:rsidRPr="00BA1F1C">
              <w:t xml:space="preserve"> </w:t>
            </w:r>
            <w:r>
              <w:t xml:space="preserve">программы </w:t>
            </w:r>
            <w:r w:rsidR="00DD745B">
              <w:rPr>
                <w:color w:val="000000"/>
              </w:rPr>
              <w:t>осуществлять вычисление определителя</w:t>
            </w:r>
            <w:r w:rsidR="00DD745B" w:rsidRPr="000D1DA9">
              <w:t xml:space="preserve">, </w:t>
            </w:r>
            <w:r w:rsidR="00DD745B">
              <w:t xml:space="preserve">с пошаговым решение, </w:t>
            </w:r>
            <w:r w:rsidR="00DD745B" w:rsidRPr="00E27D69">
              <w:t>необходимо</w:t>
            </w:r>
          </w:p>
        </w:tc>
        <w:tc>
          <w:tcPr>
            <w:tcW w:w="3261" w:type="dxa"/>
          </w:tcPr>
          <w:p w14:paraId="2E85F806" w14:textId="77777777" w:rsidR="008F33F0" w:rsidRDefault="008F33F0" w:rsidP="00A871A3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устить программу</w:t>
            </w:r>
          </w:p>
          <w:p w14:paraId="6488CC1A" w14:textId="0FE2668D" w:rsidR="008F33F0" w:rsidRDefault="005E7AA8" w:rsidP="005E7AA8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«определитель матрицы»</w:t>
            </w:r>
          </w:p>
          <w:p w14:paraId="275A7DB8" w14:textId="77777777" w:rsidR="005E7AA8" w:rsidRDefault="005E7AA8" w:rsidP="00A871A3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 xml:space="preserve">заполнить строки и столбцы матрицы </w:t>
            </w:r>
          </w:p>
          <w:p w14:paraId="13C11530" w14:textId="509809DA" w:rsidR="008F33F0" w:rsidRPr="00DE340D" w:rsidRDefault="005E7AA8" w:rsidP="00A871A3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 xml:space="preserve">нажать подробное решение </w:t>
            </w:r>
          </w:p>
        </w:tc>
        <w:tc>
          <w:tcPr>
            <w:tcW w:w="2835" w:type="dxa"/>
          </w:tcPr>
          <w:p w14:paraId="67A9E9EC" w14:textId="77777777" w:rsidR="005E7AA8" w:rsidRDefault="005E7AA8" w:rsidP="005E7AA8">
            <w:pPr>
              <w:pStyle w:val="a4"/>
              <w:spacing w:line="312" w:lineRule="auto"/>
              <w:ind w:firstLine="0"/>
            </w:pPr>
            <w:r>
              <w:t>Открывается окно, в котором можно решить определитель, после нажатия кнопки вычислить определитель</w:t>
            </w:r>
          </w:p>
          <w:p w14:paraId="2036A9DA" w14:textId="4825A5CB" w:rsidR="008F33F0" w:rsidRPr="005E7AA8" w:rsidRDefault="005E7AA8" w:rsidP="005E7AA8">
            <w:pPr>
              <w:pStyle w:val="a4"/>
              <w:spacing w:line="312" w:lineRule="auto"/>
              <w:ind w:firstLine="0"/>
            </w:pPr>
            <w:r>
              <w:t xml:space="preserve">Пользователь увидит в </w:t>
            </w:r>
            <w:r>
              <w:rPr>
                <w:lang w:val="en-US"/>
              </w:rPr>
              <w:t>RichTextBox</w:t>
            </w:r>
            <w:r w:rsidRPr="005E7AA8">
              <w:t xml:space="preserve"> </w:t>
            </w:r>
            <w:r>
              <w:t>пошаговое решение</w:t>
            </w:r>
          </w:p>
        </w:tc>
        <w:tc>
          <w:tcPr>
            <w:tcW w:w="1275" w:type="dxa"/>
          </w:tcPr>
          <w:p w14:paraId="6C1EE370" w14:textId="77777777" w:rsidR="008F33F0" w:rsidRDefault="008F33F0" w:rsidP="00CC170B">
            <w:pPr>
              <w:pStyle w:val="a4"/>
              <w:spacing w:line="312" w:lineRule="auto"/>
              <w:ind w:firstLine="0"/>
            </w:pPr>
            <w:r>
              <w:t xml:space="preserve">Пройден </w:t>
            </w:r>
          </w:p>
          <w:p w14:paraId="78083852" w14:textId="77777777" w:rsidR="008F33F0" w:rsidRDefault="008F33F0" w:rsidP="00CC170B">
            <w:pPr>
              <w:pStyle w:val="a4"/>
              <w:spacing w:line="312" w:lineRule="auto"/>
              <w:ind w:firstLine="0"/>
            </w:pPr>
          </w:p>
          <w:p w14:paraId="6E658CB6" w14:textId="2DEEE77A" w:rsidR="008F33F0" w:rsidRDefault="008F33F0" w:rsidP="00CC170B">
            <w:pPr>
              <w:pStyle w:val="a4"/>
              <w:spacing w:line="312" w:lineRule="auto"/>
              <w:ind w:firstLine="0"/>
            </w:pPr>
            <w:r>
              <w:t>Рис. Б2</w:t>
            </w:r>
          </w:p>
        </w:tc>
      </w:tr>
      <w:tr w:rsidR="008F33F0" w14:paraId="4BD30BB7" w14:textId="77777777" w:rsidTr="008F33F0">
        <w:trPr>
          <w:trHeight w:val="558"/>
        </w:trPr>
        <w:tc>
          <w:tcPr>
            <w:tcW w:w="534" w:type="dxa"/>
          </w:tcPr>
          <w:p w14:paraId="0EB7C03E" w14:textId="56A283B6" w:rsidR="008F33F0" w:rsidRDefault="008F33F0" w:rsidP="00CC170B">
            <w:pPr>
              <w:pStyle w:val="a4"/>
              <w:spacing w:line="312" w:lineRule="auto"/>
              <w:ind w:firstLine="0"/>
              <w:jc w:val="left"/>
            </w:pPr>
            <w:r>
              <w:t>3</w:t>
            </w:r>
          </w:p>
        </w:tc>
        <w:tc>
          <w:tcPr>
            <w:tcW w:w="2409" w:type="dxa"/>
          </w:tcPr>
          <w:p w14:paraId="08A0AA4E" w14:textId="67D8B695" w:rsidR="008F33F0" w:rsidRDefault="008F33F0" w:rsidP="00CC170B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>
              <w:t>Способность</w:t>
            </w:r>
            <w:r w:rsidRPr="00BA1F1C">
              <w:t xml:space="preserve"> </w:t>
            </w:r>
            <w:r>
              <w:t xml:space="preserve">программы </w:t>
            </w:r>
            <w:r w:rsidR="001B3B3A">
              <w:t>реализовывать заполнение строк и столбцов матрицы вручную</w:t>
            </w:r>
          </w:p>
        </w:tc>
        <w:tc>
          <w:tcPr>
            <w:tcW w:w="3261" w:type="dxa"/>
          </w:tcPr>
          <w:p w14:paraId="3ED3385E" w14:textId="3695FC16" w:rsidR="001B3B3A" w:rsidRDefault="008F33F0" w:rsidP="001B3B3A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устить программу</w:t>
            </w:r>
          </w:p>
          <w:p w14:paraId="4D821E55" w14:textId="77777777" w:rsidR="001B3B3A" w:rsidRDefault="001B3B3A" w:rsidP="001B3B3A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на определитель или обратная матрица</w:t>
            </w:r>
          </w:p>
          <w:p w14:paraId="5BA05752" w14:textId="59314EC9" w:rsidR="001B3B3A" w:rsidRDefault="001B3B3A" w:rsidP="001B3B3A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 xml:space="preserve">В </w:t>
            </w:r>
            <w:r>
              <w:rPr>
                <w:lang w:val="en-US"/>
              </w:rPr>
              <w:t>GroupBox</w:t>
            </w:r>
            <w:r w:rsidRPr="00515385">
              <w:t xml:space="preserve"> </w:t>
            </w:r>
            <w:r>
              <w:t xml:space="preserve">выбрать вид ввода вручную </w:t>
            </w:r>
          </w:p>
          <w:p w14:paraId="5C562875" w14:textId="64C8A55A" w:rsidR="008F33F0" w:rsidRPr="00DE340D" w:rsidRDefault="00515385" w:rsidP="00515385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 xml:space="preserve">Убедиться что вы можете заполнять столбцы и строки матрицы в </w:t>
            </w:r>
            <w:r>
              <w:rPr>
                <w:lang w:val="en-US"/>
              </w:rPr>
              <w:t>DataGridView</w:t>
            </w:r>
          </w:p>
        </w:tc>
        <w:tc>
          <w:tcPr>
            <w:tcW w:w="2835" w:type="dxa"/>
          </w:tcPr>
          <w:p w14:paraId="6F0773A8" w14:textId="7A292E45" w:rsidR="008F33F0" w:rsidRPr="00917CD3" w:rsidRDefault="00515385" w:rsidP="00515385">
            <w:pPr>
              <w:pStyle w:val="af4"/>
              <w:spacing w:line="312" w:lineRule="auto"/>
              <w:ind w:left="99" w:firstLine="0"/>
              <w:jc w:val="left"/>
              <w:rPr>
                <w:sz w:val="22"/>
              </w:rPr>
            </w:pPr>
            <w:r>
              <w:t>При выборе ввода вручную пользователь может изменять строки и столбцы для заполнения матрицы вручную, например используя клавиатуру</w:t>
            </w:r>
          </w:p>
        </w:tc>
        <w:tc>
          <w:tcPr>
            <w:tcW w:w="1275" w:type="dxa"/>
          </w:tcPr>
          <w:p w14:paraId="0BECF97B" w14:textId="77777777" w:rsidR="008F33F0" w:rsidRDefault="008F33F0" w:rsidP="00A11F4B">
            <w:pPr>
              <w:pStyle w:val="af4"/>
              <w:spacing w:line="312" w:lineRule="auto"/>
              <w:ind w:firstLine="0"/>
              <w:jc w:val="left"/>
            </w:pPr>
            <w:r>
              <w:t xml:space="preserve">Пройден </w:t>
            </w:r>
          </w:p>
          <w:p w14:paraId="1D2BAA7E" w14:textId="77777777" w:rsidR="008F33F0" w:rsidRDefault="008F33F0" w:rsidP="00752241">
            <w:pPr>
              <w:pStyle w:val="af4"/>
              <w:spacing w:line="312" w:lineRule="auto"/>
              <w:ind w:left="99" w:firstLine="0"/>
              <w:jc w:val="left"/>
            </w:pPr>
          </w:p>
          <w:p w14:paraId="2F387034" w14:textId="4132FAE1" w:rsidR="008F33F0" w:rsidRDefault="008F33F0" w:rsidP="00A11F4B">
            <w:pPr>
              <w:pStyle w:val="af4"/>
              <w:spacing w:line="312" w:lineRule="auto"/>
              <w:ind w:firstLine="0"/>
              <w:jc w:val="left"/>
            </w:pPr>
            <w:r>
              <w:t>Рис. Б3</w:t>
            </w:r>
          </w:p>
          <w:p w14:paraId="233538DC" w14:textId="77777777" w:rsidR="008F33F0" w:rsidRDefault="008F33F0" w:rsidP="00CC170B">
            <w:pPr>
              <w:pStyle w:val="af4"/>
              <w:spacing w:line="312" w:lineRule="auto"/>
              <w:ind w:left="99" w:firstLine="0"/>
              <w:jc w:val="left"/>
            </w:pPr>
          </w:p>
        </w:tc>
      </w:tr>
      <w:tr w:rsidR="008F33F0" w14:paraId="3893883F" w14:textId="77777777" w:rsidTr="008F33F0">
        <w:trPr>
          <w:trHeight w:val="274"/>
        </w:trPr>
        <w:tc>
          <w:tcPr>
            <w:tcW w:w="534" w:type="dxa"/>
          </w:tcPr>
          <w:p w14:paraId="2D3F721D" w14:textId="33A3D082" w:rsidR="008F33F0" w:rsidRDefault="008F33F0" w:rsidP="00CC170B">
            <w:pPr>
              <w:pStyle w:val="a4"/>
              <w:spacing w:line="312" w:lineRule="auto"/>
              <w:ind w:firstLine="0"/>
            </w:pPr>
            <w:r>
              <w:t>4</w:t>
            </w:r>
          </w:p>
        </w:tc>
        <w:tc>
          <w:tcPr>
            <w:tcW w:w="2409" w:type="dxa"/>
          </w:tcPr>
          <w:p w14:paraId="7A75435E" w14:textId="7F10FADF" w:rsidR="008F33F0" w:rsidRDefault="00515385" w:rsidP="00CC170B">
            <w:pPr>
              <w:pStyle w:val="a4"/>
              <w:spacing w:line="312" w:lineRule="auto"/>
              <w:ind w:firstLine="0"/>
              <w:rPr>
                <w:sz w:val="22"/>
              </w:rPr>
            </w:pPr>
            <w:r>
              <w:t>Способность</w:t>
            </w:r>
            <w:r w:rsidRPr="00BA1F1C">
              <w:t xml:space="preserve"> </w:t>
            </w:r>
            <w:r>
              <w:t>программы реализовывать заполнение строк и столбцов матрицы случайным образом</w:t>
            </w:r>
          </w:p>
        </w:tc>
        <w:tc>
          <w:tcPr>
            <w:tcW w:w="3261" w:type="dxa"/>
          </w:tcPr>
          <w:p w14:paraId="2BFB0C62" w14:textId="77777777" w:rsidR="00515385" w:rsidRDefault="00515385" w:rsidP="00515385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устить программу</w:t>
            </w:r>
          </w:p>
          <w:p w14:paraId="5916E4D7" w14:textId="77777777" w:rsidR="00515385" w:rsidRDefault="00515385" w:rsidP="00515385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на определитель или обратная матрица</w:t>
            </w:r>
          </w:p>
          <w:p w14:paraId="5E55F2C1" w14:textId="6F63C0F1" w:rsidR="00515385" w:rsidRDefault="00515385" w:rsidP="00515385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 xml:space="preserve">В </w:t>
            </w:r>
            <w:r>
              <w:rPr>
                <w:lang w:val="en-US"/>
              </w:rPr>
              <w:t>GroupBox</w:t>
            </w:r>
            <w:r w:rsidRPr="00515385">
              <w:t xml:space="preserve"> </w:t>
            </w:r>
            <w:r>
              <w:t xml:space="preserve">выбрать вид ввода случайно </w:t>
            </w:r>
          </w:p>
          <w:p w14:paraId="1FE2E4EC" w14:textId="3D92D35E" w:rsidR="008F33F0" w:rsidRPr="00DE340D" w:rsidRDefault="00515385" w:rsidP="00515385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 xml:space="preserve">Убедиться, что столбцы и строки матрицы заполнены случайным образом в </w:t>
            </w:r>
            <w:r>
              <w:rPr>
                <w:lang w:val="en-US"/>
              </w:rPr>
              <w:t>DataGridView</w:t>
            </w:r>
          </w:p>
        </w:tc>
        <w:tc>
          <w:tcPr>
            <w:tcW w:w="2835" w:type="dxa"/>
          </w:tcPr>
          <w:p w14:paraId="5E74F864" w14:textId="2963E409" w:rsidR="008F33F0" w:rsidRPr="00917CD3" w:rsidRDefault="00515385" w:rsidP="00752241">
            <w:pPr>
              <w:pStyle w:val="a4"/>
              <w:spacing w:line="312" w:lineRule="auto"/>
              <w:ind w:firstLine="0"/>
              <w:rPr>
                <w:sz w:val="22"/>
              </w:rPr>
            </w:pPr>
            <w:r>
              <w:t>При выборе ввода случайно строки и столбцы для заполнения матрицы будут заполнены случайным образом</w:t>
            </w:r>
          </w:p>
        </w:tc>
        <w:tc>
          <w:tcPr>
            <w:tcW w:w="1275" w:type="dxa"/>
          </w:tcPr>
          <w:p w14:paraId="4869F92E" w14:textId="77777777" w:rsidR="008F33F0" w:rsidRDefault="008F33F0" w:rsidP="00CC170B">
            <w:pPr>
              <w:pStyle w:val="a4"/>
              <w:spacing w:line="312" w:lineRule="auto"/>
              <w:ind w:firstLine="0"/>
            </w:pPr>
            <w:r>
              <w:t xml:space="preserve">Пройден </w:t>
            </w:r>
          </w:p>
          <w:p w14:paraId="24894649" w14:textId="77777777" w:rsidR="008F33F0" w:rsidRDefault="008F33F0" w:rsidP="00CC170B">
            <w:pPr>
              <w:pStyle w:val="a4"/>
              <w:spacing w:line="312" w:lineRule="auto"/>
              <w:ind w:firstLine="0"/>
            </w:pPr>
          </w:p>
          <w:p w14:paraId="415A1990" w14:textId="5BCF6620" w:rsidR="008F33F0" w:rsidRDefault="008F33F0" w:rsidP="00CC170B">
            <w:pPr>
              <w:pStyle w:val="a4"/>
              <w:spacing w:line="312" w:lineRule="auto"/>
              <w:ind w:firstLine="0"/>
            </w:pPr>
            <w:r>
              <w:t>Рис. Б4 - Б5</w:t>
            </w:r>
          </w:p>
        </w:tc>
      </w:tr>
      <w:tr w:rsidR="008F33F0" w14:paraId="771A6C0B" w14:textId="77777777" w:rsidTr="008F33F0">
        <w:trPr>
          <w:trHeight w:val="2101"/>
        </w:trPr>
        <w:tc>
          <w:tcPr>
            <w:tcW w:w="534" w:type="dxa"/>
          </w:tcPr>
          <w:p w14:paraId="66206A51" w14:textId="2E82DA94" w:rsidR="008F33F0" w:rsidRDefault="008F33F0" w:rsidP="00752241">
            <w:pPr>
              <w:pStyle w:val="a4"/>
              <w:spacing w:line="312" w:lineRule="auto"/>
              <w:ind w:firstLine="0"/>
              <w:jc w:val="left"/>
            </w:pPr>
            <w:r>
              <w:t>5</w:t>
            </w:r>
          </w:p>
        </w:tc>
        <w:tc>
          <w:tcPr>
            <w:tcW w:w="2409" w:type="dxa"/>
          </w:tcPr>
          <w:p w14:paraId="0EDEB80D" w14:textId="0D561DDE" w:rsidR="008F33F0" w:rsidRDefault="00515385" w:rsidP="00752241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>
              <w:t>Способность</w:t>
            </w:r>
            <w:r w:rsidRPr="00BA1F1C">
              <w:t xml:space="preserve"> </w:t>
            </w:r>
            <w:r>
              <w:t>программы реализовывать заполнение строк и столбцов матрицы из файла</w:t>
            </w:r>
          </w:p>
        </w:tc>
        <w:tc>
          <w:tcPr>
            <w:tcW w:w="3261" w:type="dxa"/>
          </w:tcPr>
          <w:p w14:paraId="731B3D1C" w14:textId="77777777" w:rsidR="00515385" w:rsidRDefault="00515385" w:rsidP="00515385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устить программу</w:t>
            </w:r>
          </w:p>
          <w:p w14:paraId="770457ED" w14:textId="77777777" w:rsidR="00515385" w:rsidRDefault="00515385" w:rsidP="00515385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на определитель или обратная матрица</w:t>
            </w:r>
          </w:p>
          <w:p w14:paraId="7CAE0991" w14:textId="1D943106" w:rsidR="00515385" w:rsidRDefault="00515385" w:rsidP="00515385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 xml:space="preserve">В </w:t>
            </w:r>
            <w:r>
              <w:rPr>
                <w:lang w:val="en-US"/>
              </w:rPr>
              <w:t>GroupBox</w:t>
            </w:r>
            <w:r w:rsidRPr="00515385">
              <w:t xml:space="preserve"> </w:t>
            </w:r>
            <w:r>
              <w:t>выбрать вид ввода из файла</w:t>
            </w:r>
          </w:p>
          <w:p w14:paraId="59296A1A" w14:textId="2196366C" w:rsidR="00515385" w:rsidRDefault="00515385" w:rsidP="00515385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Открыть в проводнике файл из которого вы хотите взять данные</w:t>
            </w:r>
          </w:p>
          <w:p w14:paraId="58E8C9D2" w14:textId="3257D686" w:rsidR="008F33F0" w:rsidRPr="00752241" w:rsidRDefault="00515385" w:rsidP="00515385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 xml:space="preserve">Убедиться, что вы столбцы и строки матрицы в </w:t>
            </w:r>
            <w:r>
              <w:rPr>
                <w:lang w:val="en-US"/>
              </w:rPr>
              <w:t>DataGridView</w:t>
            </w:r>
            <w:r>
              <w:t xml:space="preserve"> заполнены идентично по соотношению данным из файла</w:t>
            </w:r>
          </w:p>
        </w:tc>
        <w:tc>
          <w:tcPr>
            <w:tcW w:w="2835" w:type="dxa"/>
          </w:tcPr>
          <w:p w14:paraId="7593716D" w14:textId="0365567A" w:rsidR="008F33F0" w:rsidRPr="0065566E" w:rsidRDefault="00515385" w:rsidP="00752241">
            <w:pPr>
              <w:pStyle w:val="a4"/>
              <w:spacing w:line="312" w:lineRule="auto"/>
              <w:ind w:firstLine="0"/>
            </w:pPr>
            <w:r>
              <w:t>При выборе ввода из файла пользователю будет предложено выбрать файл из которого будет производиться импорт данных, строки и столбцы для заполнения матрицы будут заполнены соответственно данным хранящимся в файле</w:t>
            </w:r>
          </w:p>
        </w:tc>
        <w:tc>
          <w:tcPr>
            <w:tcW w:w="1275" w:type="dxa"/>
          </w:tcPr>
          <w:p w14:paraId="34735145" w14:textId="77777777" w:rsidR="008F33F0" w:rsidRDefault="008F33F0" w:rsidP="00752241">
            <w:pPr>
              <w:pStyle w:val="a4"/>
              <w:spacing w:line="312" w:lineRule="auto"/>
              <w:ind w:firstLine="0"/>
            </w:pPr>
            <w:r>
              <w:t xml:space="preserve">Пройден </w:t>
            </w:r>
          </w:p>
          <w:p w14:paraId="4701827B" w14:textId="77777777" w:rsidR="008F33F0" w:rsidRDefault="008F33F0" w:rsidP="00752241">
            <w:pPr>
              <w:pStyle w:val="a4"/>
              <w:spacing w:line="312" w:lineRule="auto"/>
              <w:ind w:firstLine="0"/>
            </w:pPr>
          </w:p>
          <w:p w14:paraId="1FF78E4A" w14:textId="09A8B7D8" w:rsidR="008F33F0" w:rsidRDefault="008F33F0" w:rsidP="00752241">
            <w:pPr>
              <w:pStyle w:val="a4"/>
              <w:spacing w:line="312" w:lineRule="auto"/>
              <w:ind w:firstLine="0"/>
            </w:pPr>
            <w:r>
              <w:t>Рис. Б6</w:t>
            </w:r>
            <w:r w:rsidRPr="000B7864">
              <w:t xml:space="preserve">  </w:t>
            </w:r>
          </w:p>
        </w:tc>
      </w:tr>
      <w:tr w:rsidR="008F33F0" w14:paraId="4810D38E" w14:textId="77777777" w:rsidTr="008F33F0">
        <w:trPr>
          <w:trHeight w:val="2101"/>
        </w:trPr>
        <w:tc>
          <w:tcPr>
            <w:tcW w:w="534" w:type="dxa"/>
          </w:tcPr>
          <w:p w14:paraId="6061F7DA" w14:textId="6D0820F3" w:rsidR="008F33F0" w:rsidRDefault="008F33F0" w:rsidP="00752241">
            <w:pPr>
              <w:pStyle w:val="a4"/>
              <w:spacing w:line="312" w:lineRule="auto"/>
              <w:ind w:firstLine="0"/>
              <w:jc w:val="left"/>
            </w:pPr>
            <w:r>
              <w:t>6</w:t>
            </w:r>
          </w:p>
        </w:tc>
        <w:tc>
          <w:tcPr>
            <w:tcW w:w="2409" w:type="dxa"/>
          </w:tcPr>
          <w:p w14:paraId="4BAFE6EB" w14:textId="56ED7747" w:rsidR="008F33F0" w:rsidRDefault="008F33F0" w:rsidP="00752241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>
              <w:t>Способность</w:t>
            </w:r>
            <w:r w:rsidRPr="00BA1F1C">
              <w:t xml:space="preserve"> </w:t>
            </w:r>
            <w:r w:rsidRPr="00E27D69">
              <w:t xml:space="preserve">программы </w:t>
            </w:r>
            <w:r w:rsidR="00A832A0">
              <w:rPr>
                <w:color w:val="000000"/>
              </w:rPr>
              <w:t>осуществлять вычисление обратной матрицы</w:t>
            </w:r>
          </w:p>
        </w:tc>
        <w:tc>
          <w:tcPr>
            <w:tcW w:w="3261" w:type="dxa"/>
          </w:tcPr>
          <w:p w14:paraId="363AA834" w14:textId="6F05D447" w:rsidR="008F33F0" w:rsidRDefault="008F33F0" w:rsidP="00752241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устить программу</w:t>
            </w:r>
          </w:p>
          <w:p w14:paraId="4DADA0CD" w14:textId="64A988DF" w:rsidR="00A832A0" w:rsidRDefault="00A832A0" w:rsidP="00752241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обратная матрица</w:t>
            </w:r>
          </w:p>
          <w:p w14:paraId="56F4CC05" w14:textId="6D6AD1F0" w:rsidR="00A832A0" w:rsidRDefault="00A832A0" w:rsidP="00752241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олнить строки и столбцы матрицы</w:t>
            </w:r>
          </w:p>
          <w:p w14:paraId="3604E225" w14:textId="76BD0CFE" w:rsidR="00A832A0" w:rsidRDefault="00A832A0" w:rsidP="00752241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обратная матрица</w:t>
            </w:r>
          </w:p>
          <w:p w14:paraId="240C15AD" w14:textId="77777777" w:rsidR="00A832A0" w:rsidRDefault="00A832A0" w:rsidP="00A832A0">
            <w:pPr>
              <w:pStyle w:val="af4"/>
              <w:numPr>
                <w:ilvl w:val="0"/>
                <w:numId w:val="4"/>
              </w:numPr>
            </w:pPr>
            <w:r>
              <w:t>заполнить строки и столбцы матрицы</w:t>
            </w:r>
          </w:p>
          <w:p w14:paraId="7EFC1FFC" w14:textId="7EA84D4F" w:rsidR="008F33F0" w:rsidRPr="00752241" w:rsidRDefault="00A832A0" w:rsidP="00A832A0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обратная матрица</w:t>
            </w:r>
          </w:p>
        </w:tc>
        <w:tc>
          <w:tcPr>
            <w:tcW w:w="2835" w:type="dxa"/>
          </w:tcPr>
          <w:p w14:paraId="29640F11" w14:textId="26AE7CAE" w:rsidR="008F33F0" w:rsidRPr="00A832A0" w:rsidRDefault="00A832A0" w:rsidP="00752241">
            <w:pPr>
              <w:pStyle w:val="a4"/>
              <w:spacing w:line="312" w:lineRule="auto"/>
              <w:ind w:firstLine="0"/>
            </w:pPr>
            <w:r>
              <w:t xml:space="preserve">После перехода в форму для вычисления обратной матрицы пользователь заполняет столбцы и строки матрицы, после этого нажимает обратная матрица, выводится результат вычисление в </w:t>
            </w:r>
            <w:r>
              <w:rPr>
                <w:lang w:val="en-US"/>
              </w:rPr>
              <w:t>dataGriedView</w:t>
            </w:r>
            <w:r w:rsidRPr="00A832A0">
              <w:t>2</w:t>
            </w:r>
          </w:p>
        </w:tc>
        <w:tc>
          <w:tcPr>
            <w:tcW w:w="1275" w:type="dxa"/>
          </w:tcPr>
          <w:p w14:paraId="7EA2D737" w14:textId="77777777" w:rsidR="008F33F0" w:rsidRDefault="008F33F0" w:rsidP="00752241">
            <w:pPr>
              <w:pStyle w:val="a4"/>
              <w:spacing w:line="312" w:lineRule="auto"/>
              <w:ind w:firstLine="0"/>
            </w:pPr>
            <w:r>
              <w:t xml:space="preserve">Пройден </w:t>
            </w:r>
          </w:p>
          <w:p w14:paraId="4827433B" w14:textId="77777777" w:rsidR="008F33F0" w:rsidRDefault="008F33F0" w:rsidP="00752241">
            <w:pPr>
              <w:pStyle w:val="a4"/>
              <w:spacing w:line="312" w:lineRule="auto"/>
              <w:ind w:firstLine="0"/>
            </w:pPr>
          </w:p>
          <w:p w14:paraId="254AF7CA" w14:textId="28A186F4" w:rsidR="008F33F0" w:rsidRDefault="008F33F0" w:rsidP="00752241">
            <w:pPr>
              <w:pStyle w:val="a4"/>
              <w:spacing w:line="312" w:lineRule="auto"/>
              <w:ind w:firstLine="0"/>
            </w:pPr>
            <w:r>
              <w:t>Рис. Б7</w:t>
            </w:r>
          </w:p>
        </w:tc>
      </w:tr>
      <w:tr w:rsidR="008F33F0" w14:paraId="3102B839" w14:textId="77777777" w:rsidTr="008F33F0">
        <w:trPr>
          <w:trHeight w:val="983"/>
        </w:trPr>
        <w:tc>
          <w:tcPr>
            <w:tcW w:w="534" w:type="dxa"/>
          </w:tcPr>
          <w:p w14:paraId="069E1F4E" w14:textId="6BE50B87" w:rsidR="008F33F0" w:rsidRDefault="008F33F0" w:rsidP="00752241">
            <w:pPr>
              <w:pStyle w:val="a4"/>
              <w:spacing w:line="312" w:lineRule="auto"/>
              <w:ind w:firstLine="0"/>
              <w:jc w:val="left"/>
            </w:pPr>
            <w:r>
              <w:t>7</w:t>
            </w:r>
          </w:p>
        </w:tc>
        <w:tc>
          <w:tcPr>
            <w:tcW w:w="2409" w:type="dxa"/>
          </w:tcPr>
          <w:p w14:paraId="4890B9E4" w14:textId="2EDBD968" w:rsidR="008F33F0" w:rsidRDefault="008F33F0" w:rsidP="00752241">
            <w:pPr>
              <w:pStyle w:val="a4"/>
              <w:spacing w:line="312" w:lineRule="auto"/>
              <w:ind w:firstLine="0"/>
              <w:jc w:val="left"/>
              <w:rPr>
                <w:sz w:val="22"/>
              </w:rPr>
            </w:pPr>
            <w:r>
              <w:t>Способность</w:t>
            </w:r>
            <w:r w:rsidRPr="00BA1F1C">
              <w:t xml:space="preserve"> </w:t>
            </w:r>
            <w:r>
              <w:t xml:space="preserve">программы </w:t>
            </w:r>
            <w:r w:rsidR="00A832A0">
              <w:t xml:space="preserve">изменять размерность </w:t>
            </w:r>
          </w:p>
        </w:tc>
        <w:tc>
          <w:tcPr>
            <w:tcW w:w="3261" w:type="dxa"/>
          </w:tcPr>
          <w:p w14:paraId="7338285B" w14:textId="3F4E1770" w:rsidR="008F33F0" w:rsidRDefault="008F33F0" w:rsidP="00752241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устить программу</w:t>
            </w:r>
          </w:p>
          <w:p w14:paraId="31E5FD27" w14:textId="25739DA8" w:rsidR="00A832A0" w:rsidRDefault="00A832A0" w:rsidP="00752241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выбрать определитель или обратная матрица</w:t>
            </w:r>
          </w:p>
          <w:p w14:paraId="33242158" w14:textId="0851ADA3" w:rsidR="00A832A0" w:rsidRDefault="00A832A0" w:rsidP="00A832A0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 xml:space="preserve">в </w:t>
            </w:r>
            <w:r>
              <w:rPr>
                <w:lang w:val="en-US"/>
              </w:rPr>
              <w:t>numericupdown</w:t>
            </w:r>
            <w:r w:rsidRPr="00A832A0">
              <w:t xml:space="preserve"> </w:t>
            </w:r>
            <w:r>
              <w:t>изменить размер для матрицы</w:t>
            </w:r>
          </w:p>
          <w:p w14:paraId="3ACDE75A" w14:textId="3C5BF2D5" w:rsidR="00A832A0" w:rsidRDefault="00A832A0" w:rsidP="00A832A0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 xml:space="preserve">Убедиться в изменения посмотрев в </w:t>
            </w:r>
            <w:r>
              <w:rPr>
                <w:lang w:val="en-US"/>
              </w:rPr>
              <w:t>dataGriedView</w:t>
            </w:r>
          </w:p>
          <w:p w14:paraId="1F02DD21" w14:textId="77777777" w:rsidR="008F33F0" w:rsidRDefault="008F33F0" w:rsidP="00A832A0">
            <w:pPr>
              <w:pStyle w:val="af4"/>
              <w:ind w:left="1146" w:firstLine="0"/>
              <w:rPr>
                <w:sz w:val="22"/>
              </w:rPr>
            </w:pPr>
          </w:p>
        </w:tc>
        <w:tc>
          <w:tcPr>
            <w:tcW w:w="2835" w:type="dxa"/>
          </w:tcPr>
          <w:p w14:paraId="4BEA0DA2" w14:textId="5A150330" w:rsidR="00A832A0" w:rsidRPr="00A832A0" w:rsidRDefault="00A832A0" w:rsidP="00752241">
            <w:pPr>
              <w:pStyle w:val="a4"/>
              <w:spacing w:line="312" w:lineRule="auto"/>
              <w:ind w:firstLine="0"/>
            </w:pPr>
            <w:r>
              <w:t xml:space="preserve">Пользователь может менять размерность матрицы в окнах для решения определителя или обратной матрицы в </w:t>
            </w:r>
            <w:r>
              <w:rPr>
                <w:lang w:val="en-US"/>
              </w:rPr>
              <w:t>numericupdown</w:t>
            </w:r>
            <w:r>
              <w:t xml:space="preserve">, результат изменений он может увидеть в </w:t>
            </w:r>
            <w:r>
              <w:rPr>
                <w:lang w:val="en-US"/>
              </w:rPr>
              <w:t>dataGriedView</w:t>
            </w:r>
          </w:p>
        </w:tc>
        <w:tc>
          <w:tcPr>
            <w:tcW w:w="1275" w:type="dxa"/>
          </w:tcPr>
          <w:p w14:paraId="6D19E71A" w14:textId="77777777" w:rsidR="008F33F0" w:rsidRDefault="008F33F0" w:rsidP="00752241">
            <w:pPr>
              <w:pStyle w:val="a4"/>
              <w:spacing w:line="312" w:lineRule="auto"/>
              <w:ind w:firstLine="0"/>
            </w:pPr>
            <w:r>
              <w:t>Пройден</w:t>
            </w:r>
          </w:p>
          <w:p w14:paraId="1023305A" w14:textId="57C2FBEE" w:rsidR="008F33F0" w:rsidRDefault="008F33F0" w:rsidP="00752241">
            <w:pPr>
              <w:pStyle w:val="a4"/>
              <w:spacing w:line="312" w:lineRule="auto"/>
              <w:ind w:firstLine="0"/>
            </w:pPr>
            <w:r>
              <w:br/>
              <w:t>Рис. Б7</w:t>
            </w:r>
          </w:p>
        </w:tc>
      </w:tr>
      <w:tr w:rsidR="00D00283" w14:paraId="253A46B0" w14:textId="77777777" w:rsidTr="008F33F0">
        <w:trPr>
          <w:trHeight w:val="983"/>
        </w:trPr>
        <w:tc>
          <w:tcPr>
            <w:tcW w:w="534" w:type="dxa"/>
          </w:tcPr>
          <w:p w14:paraId="700B5C4A" w14:textId="1173F2AA" w:rsidR="00D00283" w:rsidRDefault="00D00283" w:rsidP="00D00283">
            <w:pPr>
              <w:pStyle w:val="a4"/>
              <w:spacing w:line="312" w:lineRule="auto"/>
              <w:ind w:firstLine="0"/>
              <w:jc w:val="left"/>
            </w:pPr>
            <w:r>
              <w:t>8</w:t>
            </w:r>
          </w:p>
        </w:tc>
        <w:tc>
          <w:tcPr>
            <w:tcW w:w="2409" w:type="dxa"/>
          </w:tcPr>
          <w:p w14:paraId="7EE087F4" w14:textId="738F825E" w:rsidR="00D00283" w:rsidRDefault="00D00283" w:rsidP="00D00283">
            <w:pPr>
              <w:pStyle w:val="a4"/>
              <w:spacing w:line="312" w:lineRule="auto"/>
              <w:ind w:firstLine="0"/>
              <w:jc w:val="left"/>
            </w:pPr>
            <w:r>
              <w:t>Способность</w:t>
            </w:r>
            <w:r w:rsidRPr="00BA1F1C">
              <w:t xml:space="preserve"> </w:t>
            </w:r>
            <w:r>
              <w:t>программы демонстрации информационной справки</w:t>
            </w:r>
          </w:p>
        </w:tc>
        <w:tc>
          <w:tcPr>
            <w:tcW w:w="3261" w:type="dxa"/>
          </w:tcPr>
          <w:p w14:paraId="2BD79939" w14:textId="77777777" w:rsidR="00D00283" w:rsidRDefault="00D00283" w:rsidP="00D00283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устить программу</w:t>
            </w:r>
          </w:p>
          <w:p w14:paraId="523E33A0" w14:textId="77777777" w:rsidR="00D00283" w:rsidRDefault="00D00283" w:rsidP="00D00283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выбрать справку</w:t>
            </w:r>
          </w:p>
          <w:p w14:paraId="06CC8C43" w14:textId="1C687AB3" w:rsidR="00D00283" w:rsidRDefault="00D00283" w:rsidP="00D00283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убедиться в наличии справки</w:t>
            </w:r>
          </w:p>
        </w:tc>
        <w:tc>
          <w:tcPr>
            <w:tcW w:w="2835" w:type="dxa"/>
          </w:tcPr>
          <w:p w14:paraId="702D9A1D" w14:textId="4D07E063" w:rsidR="00D00283" w:rsidRDefault="00D00283" w:rsidP="00D00283">
            <w:pPr>
              <w:pStyle w:val="a4"/>
              <w:spacing w:line="312" w:lineRule="auto"/>
              <w:ind w:firstLine="0"/>
            </w:pPr>
            <w:r>
              <w:t>Пользователь может прочесть информационную справку программы, нажав в главном меню на кнопку Справка</w:t>
            </w:r>
          </w:p>
        </w:tc>
        <w:tc>
          <w:tcPr>
            <w:tcW w:w="1275" w:type="dxa"/>
          </w:tcPr>
          <w:p w14:paraId="0BBC2054" w14:textId="77777777" w:rsidR="00D00283" w:rsidRDefault="00D00283" w:rsidP="00D00283">
            <w:pPr>
              <w:pStyle w:val="a4"/>
              <w:spacing w:line="312" w:lineRule="auto"/>
              <w:ind w:firstLine="0"/>
            </w:pPr>
            <w:r>
              <w:t>Пройден</w:t>
            </w:r>
          </w:p>
          <w:p w14:paraId="2DDE2ED6" w14:textId="77777777" w:rsidR="00D00283" w:rsidRDefault="00D00283" w:rsidP="00D00283">
            <w:pPr>
              <w:pStyle w:val="a4"/>
              <w:spacing w:line="312" w:lineRule="auto"/>
              <w:ind w:firstLine="0"/>
            </w:pPr>
          </w:p>
          <w:p w14:paraId="207E3815" w14:textId="7F36E681" w:rsidR="00D00283" w:rsidRDefault="00D00283" w:rsidP="00D00283">
            <w:pPr>
              <w:pStyle w:val="a4"/>
              <w:spacing w:line="312" w:lineRule="auto"/>
              <w:ind w:firstLine="0"/>
            </w:pPr>
            <w:r>
              <w:t>Рис. Б8</w:t>
            </w:r>
          </w:p>
        </w:tc>
      </w:tr>
      <w:tr w:rsidR="00D00283" w14:paraId="6DD4DB29" w14:textId="77777777" w:rsidTr="008F33F0">
        <w:trPr>
          <w:trHeight w:val="983"/>
        </w:trPr>
        <w:tc>
          <w:tcPr>
            <w:tcW w:w="534" w:type="dxa"/>
          </w:tcPr>
          <w:p w14:paraId="7BD243DE" w14:textId="19E895D4" w:rsidR="00D00283" w:rsidRDefault="00D00283" w:rsidP="00D00283">
            <w:pPr>
              <w:pStyle w:val="a4"/>
              <w:spacing w:line="312" w:lineRule="auto"/>
              <w:ind w:firstLine="0"/>
              <w:jc w:val="left"/>
            </w:pPr>
            <w:r>
              <w:t>9</w:t>
            </w:r>
          </w:p>
        </w:tc>
        <w:tc>
          <w:tcPr>
            <w:tcW w:w="2409" w:type="dxa"/>
          </w:tcPr>
          <w:p w14:paraId="4C829E8C" w14:textId="53578B02" w:rsidR="00D00283" w:rsidRDefault="00D00283" w:rsidP="00D00283">
            <w:pPr>
              <w:pStyle w:val="a4"/>
              <w:spacing w:line="312" w:lineRule="auto"/>
              <w:ind w:firstLine="0"/>
              <w:jc w:val="left"/>
            </w:pPr>
            <w:r>
              <w:t>Способность</w:t>
            </w:r>
            <w:r w:rsidRPr="00BA1F1C">
              <w:t xml:space="preserve"> </w:t>
            </w:r>
            <w:r>
              <w:t>программы очищать поле матрицы</w:t>
            </w:r>
          </w:p>
        </w:tc>
        <w:tc>
          <w:tcPr>
            <w:tcW w:w="3261" w:type="dxa"/>
          </w:tcPr>
          <w:p w14:paraId="7BCD590E" w14:textId="77777777" w:rsidR="00D00283" w:rsidRDefault="00D00283" w:rsidP="00D00283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устить программу</w:t>
            </w:r>
          </w:p>
          <w:p w14:paraId="4E635330" w14:textId="1EC08BCF" w:rsidR="00D00283" w:rsidRDefault="00D00283" w:rsidP="00D00283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 xml:space="preserve"> выбрать обратную матрицу</w:t>
            </w:r>
          </w:p>
          <w:p w14:paraId="3971381B" w14:textId="6179F533" w:rsidR="00D00283" w:rsidRDefault="00D00283" w:rsidP="00D00283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заполнить поля</w:t>
            </w:r>
          </w:p>
          <w:p w14:paraId="4A094749" w14:textId="77CB9D87" w:rsidR="00D00283" w:rsidRDefault="00D00283" w:rsidP="00D00283">
            <w:pPr>
              <w:pStyle w:val="af4"/>
              <w:numPr>
                <w:ilvl w:val="0"/>
                <w:numId w:val="4"/>
              </w:numPr>
              <w:spacing w:line="312" w:lineRule="auto"/>
              <w:ind w:left="459" w:hanging="284"/>
            </w:pPr>
            <w:r>
              <w:t>нажать очистить</w:t>
            </w:r>
          </w:p>
        </w:tc>
        <w:tc>
          <w:tcPr>
            <w:tcW w:w="2835" w:type="dxa"/>
          </w:tcPr>
          <w:p w14:paraId="6100A0F9" w14:textId="454052E6" w:rsidR="00D00283" w:rsidRDefault="00D00283" w:rsidP="00D00283">
            <w:pPr>
              <w:pStyle w:val="a4"/>
              <w:spacing w:line="312" w:lineRule="auto"/>
              <w:ind w:firstLine="0"/>
            </w:pPr>
            <w:r>
              <w:t>Пользователь может очищать поля с помощью кнопки очистить в форме обратной матрицы</w:t>
            </w:r>
          </w:p>
        </w:tc>
        <w:tc>
          <w:tcPr>
            <w:tcW w:w="1275" w:type="dxa"/>
          </w:tcPr>
          <w:p w14:paraId="5CDDD53C" w14:textId="77777777" w:rsidR="00D00283" w:rsidRDefault="00D00283" w:rsidP="00D00283">
            <w:pPr>
              <w:pStyle w:val="a4"/>
              <w:spacing w:line="312" w:lineRule="auto"/>
              <w:ind w:firstLine="0"/>
            </w:pPr>
            <w:r>
              <w:t>Пройден</w:t>
            </w:r>
          </w:p>
          <w:p w14:paraId="454A4D51" w14:textId="77777777" w:rsidR="00D00283" w:rsidRDefault="00D00283" w:rsidP="00D00283">
            <w:pPr>
              <w:pStyle w:val="a4"/>
              <w:spacing w:line="312" w:lineRule="auto"/>
              <w:ind w:firstLine="0"/>
            </w:pPr>
          </w:p>
          <w:p w14:paraId="702C480C" w14:textId="4E84F331" w:rsidR="00D00283" w:rsidRDefault="00D00283" w:rsidP="00D00283">
            <w:pPr>
              <w:pStyle w:val="a4"/>
              <w:spacing w:line="312" w:lineRule="auto"/>
              <w:ind w:firstLine="0"/>
            </w:pPr>
            <w:r>
              <w:t>Рис. Б8</w:t>
            </w:r>
          </w:p>
        </w:tc>
      </w:tr>
    </w:tbl>
    <w:p w14:paraId="50624024" w14:textId="77777777" w:rsidR="00752241" w:rsidRDefault="00752241" w:rsidP="00752241"/>
    <w:p w14:paraId="64439252" w14:textId="77777777" w:rsidR="00271DEA" w:rsidRPr="003C4CF5" w:rsidRDefault="00271DEA" w:rsidP="00752241">
      <w:pPr>
        <w:jc w:val="center"/>
      </w:pPr>
      <w:r w:rsidRPr="003C4CF5">
        <w:br w:type="page"/>
      </w:r>
      <w:bookmarkStart w:id="71" w:name="_Toc496192640"/>
      <w:r w:rsidRPr="003C4CF5">
        <w:t>ЗАКЛЮЧЕНИЕ</w:t>
      </w:r>
      <w:bookmarkEnd w:id="71"/>
    </w:p>
    <w:p w14:paraId="0F514D8D" w14:textId="77777777" w:rsidR="00271DEA" w:rsidRDefault="00271DEA" w:rsidP="00291591">
      <w:pPr>
        <w:pStyle w:val="a4"/>
        <w:spacing w:line="360" w:lineRule="auto"/>
      </w:pPr>
    </w:p>
    <w:p w14:paraId="3D18D411" w14:textId="77777777" w:rsidR="00271DEA" w:rsidRDefault="00271DEA" w:rsidP="007C1DC7">
      <w:pPr>
        <w:pStyle w:val="af4"/>
        <w:ind w:firstLine="567"/>
      </w:pPr>
      <w:r>
        <w:t>Разработанная в ходе выполнения курсового проекта программа удовлетворяет всем требованиям</w:t>
      </w:r>
      <w:r w:rsidR="005E045B" w:rsidRPr="005E045B">
        <w:t xml:space="preserve"> </w:t>
      </w:r>
      <w:r w:rsidR="005E045B">
        <w:t>технического</w:t>
      </w:r>
      <w:r>
        <w:t xml:space="preserve"> задания, что подтверждается протоколом испытаний.</w:t>
      </w:r>
    </w:p>
    <w:p w14:paraId="7C8C72B4" w14:textId="77777777" w:rsidR="00271DEA" w:rsidRPr="00293780" w:rsidRDefault="00271DEA" w:rsidP="007C1DC7">
      <w:pPr>
        <w:pStyle w:val="af4"/>
        <w:ind w:firstLine="567"/>
      </w:pPr>
      <w:r>
        <w:t xml:space="preserve">Разработанная программа может быть использована </w:t>
      </w:r>
      <w:r w:rsidR="00293780">
        <w:t>в развлекательных целях, для отдыха и релаксации.</w:t>
      </w:r>
    </w:p>
    <w:p w14:paraId="33195E20" w14:textId="77777777" w:rsidR="00271DEA" w:rsidRPr="00837165" w:rsidRDefault="00271DEA" w:rsidP="002E05D5">
      <w:pPr>
        <w:pStyle w:val="1"/>
      </w:pPr>
      <w:r w:rsidRPr="00291591">
        <w:br w:type="page"/>
      </w:r>
      <w:bookmarkStart w:id="72" w:name="_Toc127174295"/>
      <w:r w:rsidR="00A860F3">
        <w:t>СПИСОК ИСПОЛЬЗОВАННЫХ ИСТОЧНИКОВ</w:t>
      </w:r>
      <w:bookmarkEnd w:id="72"/>
    </w:p>
    <w:p w14:paraId="6F3CB97B" w14:textId="77777777" w:rsidR="00271DEA" w:rsidRPr="00837165" w:rsidRDefault="00271DEA" w:rsidP="00291591">
      <w:pPr>
        <w:pStyle w:val="11"/>
        <w:widowControl/>
        <w:spacing w:line="360" w:lineRule="auto"/>
        <w:jc w:val="both"/>
        <w:rPr>
          <w:sz w:val="24"/>
          <w:lang w:val="ru-RU"/>
        </w:rPr>
      </w:pPr>
    </w:p>
    <w:p w14:paraId="07A484F2" w14:textId="77777777" w:rsidR="00B9738F" w:rsidRDefault="004E2E43" w:rsidP="00A871A3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 w:rsidRPr="004E2E43">
        <w:rPr>
          <w:snapToGrid/>
          <w:sz w:val="24"/>
          <w:lang w:val="ru-RU" w:eastAsia="en-US"/>
        </w:rPr>
        <w:t>А. Хейлсберг, М. Торгерсен, С. Вилтамут, П. Голд </w:t>
      </w:r>
      <w:r w:rsidR="00B9738F" w:rsidRPr="00B9738F">
        <w:rPr>
          <w:snapToGrid/>
          <w:sz w:val="24"/>
          <w:lang w:val="ru-RU" w:eastAsia="en-US"/>
        </w:rPr>
        <w:t>.</w:t>
      </w:r>
      <w:r w:rsidR="00E87203">
        <w:rPr>
          <w:snapToGrid/>
          <w:sz w:val="24"/>
          <w:lang w:val="ru-RU" w:eastAsia="en-US"/>
        </w:rPr>
        <w:t>,</w:t>
      </w:r>
      <w:r w:rsidR="00B9738F" w:rsidRPr="00B9738F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val="ru-RU" w:eastAsia="en-US"/>
        </w:rPr>
        <w:t xml:space="preserve">Язык программирования </w:t>
      </w:r>
      <w:r>
        <w:rPr>
          <w:snapToGrid/>
          <w:sz w:val="24"/>
          <w:lang w:eastAsia="en-US"/>
        </w:rPr>
        <w:t>C</w:t>
      </w:r>
      <w:r w:rsidRPr="004E2E43">
        <w:rPr>
          <w:snapToGrid/>
          <w:sz w:val="24"/>
          <w:lang w:val="ru-RU" w:eastAsia="en-US"/>
        </w:rPr>
        <w:t>#</w:t>
      </w:r>
      <w:r w:rsidR="00B9738F">
        <w:rPr>
          <w:snapToGrid/>
          <w:sz w:val="24"/>
          <w:lang w:val="ru-RU" w:eastAsia="en-US"/>
        </w:rPr>
        <w:t>,</w:t>
      </w:r>
      <w:r w:rsidR="00E87203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val="ru-RU" w:eastAsia="en-US"/>
        </w:rPr>
        <w:t xml:space="preserve">4-е издание, </w:t>
      </w:r>
      <w:r w:rsidR="00E87203">
        <w:rPr>
          <w:snapToGrid/>
          <w:sz w:val="24"/>
          <w:lang w:val="ru-RU" w:eastAsia="en-US"/>
        </w:rPr>
        <w:t>СПб:-</w:t>
      </w:r>
      <w:r>
        <w:rPr>
          <w:snapToGrid/>
          <w:sz w:val="24"/>
          <w:lang w:val="ru-RU" w:eastAsia="en-US"/>
        </w:rPr>
        <w:t>ПИТЕР</w:t>
      </w:r>
      <w:r w:rsidR="00E87203">
        <w:rPr>
          <w:snapToGrid/>
          <w:sz w:val="24"/>
          <w:lang w:val="ru-RU" w:eastAsia="en-US"/>
        </w:rPr>
        <w:t xml:space="preserve">, </w:t>
      </w:r>
      <w:r>
        <w:rPr>
          <w:snapToGrid/>
          <w:sz w:val="24"/>
          <w:lang w:val="ru-RU" w:eastAsia="en-US"/>
        </w:rPr>
        <w:t>20</w:t>
      </w:r>
      <w:r w:rsidR="0003759D">
        <w:rPr>
          <w:snapToGrid/>
          <w:sz w:val="24"/>
          <w:lang w:val="ru-RU" w:eastAsia="en-US"/>
        </w:rPr>
        <w:t>20</w:t>
      </w:r>
    </w:p>
    <w:p w14:paraId="4D8CE2B3" w14:textId="77777777" w:rsidR="00271DEA" w:rsidRDefault="00526B5D" w:rsidP="00A871A3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>
        <w:rPr>
          <w:snapToGrid/>
          <w:sz w:val="24"/>
          <w:lang w:val="ru-RU" w:eastAsia="en-US"/>
        </w:rPr>
        <w:t>Фленов М</w:t>
      </w:r>
      <w:r w:rsidR="00B9738F" w:rsidRPr="00B9738F">
        <w:rPr>
          <w:snapToGrid/>
          <w:sz w:val="24"/>
          <w:lang w:val="ru-RU" w:eastAsia="en-US"/>
        </w:rPr>
        <w:t>.</w:t>
      </w:r>
      <w:r w:rsidR="00E87203">
        <w:rPr>
          <w:snapToGrid/>
          <w:sz w:val="24"/>
          <w:lang w:val="ru-RU" w:eastAsia="en-US"/>
        </w:rPr>
        <w:t>,</w:t>
      </w:r>
      <w:r w:rsidR="00B9738F" w:rsidRPr="00B9738F">
        <w:rPr>
          <w:snapToGrid/>
          <w:sz w:val="24"/>
          <w:lang w:val="ru-RU" w:eastAsia="en-US"/>
        </w:rPr>
        <w:t xml:space="preserve">  </w:t>
      </w:r>
      <w:r>
        <w:rPr>
          <w:snapToGrid/>
          <w:sz w:val="24"/>
          <w:lang w:val="ru-RU" w:eastAsia="en-US"/>
        </w:rPr>
        <w:t>Библия</w:t>
      </w:r>
      <w:r w:rsidR="004E2E43">
        <w:rPr>
          <w:snapToGrid/>
          <w:sz w:val="24"/>
          <w:lang w:val="ru-RU" w:eastAsia="en-US"/>
        </w:rPr>
        <w:t xml:space="preserve"> </w:t>
      </w:r>
      <w:r w:rsidR="004E2E43">
        <w:rPr>
          <w:snapToGrid/>
          <w:sz w:val="24"/>
          <w:lang w:eastAsia="en-US"/>
        </w:rPr>
        <w:t>C</w:t>
      </w:r>
      <w:r w:rsidR="004E2E43" w:rsidRPr="004E2E43">
        <w:rPr>
          <w:snapToGrid/>
          <w:sz w:val="24"/>
          <w:lang w:val="ru-RU" w:eastAsia="en-US"/>
        </w:rPr>
        <w:t>#</w:t>
      </w:r>
      <w:r w:rsidR="00271DEA" w:rsidRPr="00B9738F">
        <w:rPr>
          <w:snapToGrid/>
          <w:sz w:val="24"/>
          <w:lang w:val="ru-RU" w:eastAsia="en-US"/>
        </w:rPr>
        <w:t xml:space="preserve">, </w:t>
      </w:r>
      <w:r>
        <w:rPr>
          <w:snapToGrid/>
          <w:sz w:val="24"/>
          <w:lang w:val="ru-RU" w:eastAsia="en-US"/>
        </w:rPr>
        <w:t xml:space="preserve">3-е издание, </w:t>
      </w:r>
      <w:r w:rsidR="004E2E43">
        <w:rPr>
          <w:snapToGrid/>
          <w:sz w:val="24"/>
          <w:lang w:val="ru-RU" w:eastAsia="en-US"/>
        </w:rPr>
        <w:t>СПб:-</w:t>
      </w:r>
      <w:r>
        <w:rPr>
          <w:snapToGrid/>
          <w:sz w:val="24"/>
          <w:lang w:val="ru-RU" w:eastAsia="en-US"/>
        </w:rPr>
        <w:t>БХВ</w:t>
      </w:r>
      <w:r w:rsidR="004E2E43">
        <w:rPr>
          <w:snapToGrid/>
          <w:sz w:val="24"/>
          <w:lang w:val="ru-RU" w:eastAsia="en-US"/>
        </w:rPr>
        <w:t>, 20</w:t>
      </w:r>
      <w:r w:rsidR="0003759D">
        <w:rPr>
          <w:snapToGrid/>
          <w:sz w:val="24"/>
          <w:lang w:val="ru-RU" w:eastAsia="en-US"/>
        </w:rPr>
        <w:t>19</w:t>
      </w:r>
    </w:p>
    <w:p w14:paraId="30E1BC01" w14:textId="77777777" w:rsidR="00526B5D" w:rsidRDefault="00526B5D" w:rsidP="00A871A3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>
        <w:rPr>
          <w:snapToGrid/>
          <w:sz w:val="24"/>
          <w:lang w:val="ru-RU" w:eastAsia="en-US"/>
        </w:rPr>
        <w:t>Культин</w:t>
      </w:r>
      <w:r w:rsidRPr="00526B5D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val="ru-RU" w:eastAsia="en-US"/>
        </w:rPr>
        <w:t>Н</w:t>
      </w:r>
      <w:r w:rsidRPr="00526B5D">
        <w:rPr>
          <w:snapToGrid/>
          <w:sz w:val="24"/>
          <w:lang w:val="ru-RU" w:eastAsia="en-US"/>
        </w:rPr>
        <w:t xml:space="preserve">., </w:t>
      </w:r>
      <w:r>
        <w:rPr>
          <w:snapToGrid/>
          <w:sz w:val="24"/>
          <w:lang w:eastAsia="en-US"/>
        </w:rPr>
        <w:t>Microsoft</w:t>
      </w:r>
      <w:r w:rsidRPr="00526B5D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eastAsia="en-US"/>
        </w:rPr>
        <w:t>Visual</w:t>
      </w:r>
      <w:r w:rsidRPr="00526B5D">
        <w:rPr>
          <w:snapToGrid/>
          <w:sz w:val="24"/>
          <w:lang w:val="ru-RU" w:eastAsia="en-US"/>
        </w:rPr>
        <w:t xml:space="preserve"> </w:t>
      </w:r>
      <w:r>
        <w:rPr>
          <w:snapToGrid/>
          <w:sz w:val="24"/>
          <w:lang w:eastAsia="en-US"/>
        </w:rPr>
        <w:t>C</w:t>
      </w:r>
      <w:r w:rsidRPr="00526B5D">
        <w:rPr>
          <w:snapToGrid/>
          <w:sz w:val="24"/>
          <w:lang w:val="ru-RU" w:eastAsia="en-US"/>
        </w:rPr>
        <w:t>#</w:t>
      </w:r>
      <w:r>
        <w:rPr>
          <w:snapToGrid/>
          <w:sz w:val="24"/>
          <w:lang w:val="ru-RU" w:eastAsia="en-US"/>
        </w:rPr>
        <w:t xml:space="preserve"> в задачах и примерах, 2-е издание, СПб:-БХВ, 2015</w:t>
      </w:r>
    </w:p>
    <w:p w14:paraId="5EF63712" w14:textId="77777777" w:rsidR="00B52910" w:rsidRPr="00A33E94" w:rsidRDefault="00A33E94" w:rsidP="00A33E94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 w:rsidRPr="00A33E94">
        <w:rPr>
          <w:snapToGrid/>
          <w:sz w:val="24"/>
          <w:lang w:val="ru-RU" w:eastAsia="en-US"/>
        </w:rPr>
        <w:t>Жанры игр</w:t>
      </w:r>
      <w:r>
        <w:rPr>
          <w:snapToGrid/>
          <w:sz w:val="24"/>
          <w:lang w:val="ru-RU" w:eastAsia="en-US"/>
        </w:rPr>
        <w:t xml:space="preserve"> и их особенности [Электронный ресурс]</w:t>
      </w:r>
      <w:r w:rsidR="00B52910" w:rsidRPr="00A33E94">
        <w:rPr>
          <w:snapToGrid/>
          <w:sz w:val="24"/>
          <w:lang w:val="ru-RU" w:eastAsia="en-US"/>
        </w:rPr>
        <w:t xml:space="preserve"> —</w:t>
      </w:r>
      <w:r w:rsidR="00B52910" w:rsidRPr="00A33E94">
        <w:rPr>
          <w:snapToGrid/>
          <w:sz w:val="24"/>
          <w:lang w:eastAsia="en-US"/>
        </w:rPr>
        <w:t> URL</w:t>
      </w:r>
      <w:r w:rsidR="00B52910" w:rsidRPr="00A33E94">
        <w:rPr>
          <w:snapToGrid/>
          <w:sz w:val="24"/>
          <w:lang w:val="ru-RU" w:eastAsia="en-US"/>
        </w:rPr>
        <w:t>:</w:t>
      </w:r>
      <w:r>
        <w:rPr>
          <w:snapToGrid/>
          <w:sz w:val="24"/>
          <w:lang w:val="ru-RU" w:eastAsia="en-US"/>
        </w:rPr>
        <w:t xml:space="preserve"> </w:t>
      </w:r>
      <w:hyperlink r:id="rId26" w:history="1">
        <w:r w:rsidRPr="0003759D">
          <w:rPr>
            <w:sz w:val="24"/>
            <w:szCs w:val="24"/>
          </w:rPr>
          <w:t>https</w:t>
        </w:r>
        <w:r w:rsidRPr="0003759D">
          <w:rPr>
            <w:sz w:val="24"/>
            <w:szCs w:val="24"/>
            <w:lang w:val="ru-RU"/>
          </w:rPr>
          <w:t>://</w:t>
        </w:r>
        <w:r w:rsidRPr="0003759D">
          <w:rPr>
            <w:sz w:val="24"/>
            <w:szCs w:val="24"/>
          </w:rPr>
          <w:t>sreda</w:t>
        </w:r>
        <w:r w:rsidRPr="0003759D">
          <w:rPr>
            <w:sz w:val="24"/>
            <w:szCs w:val="24"/>
            <w:lang w:val="ru-RU"/>
          </w:rPr>
          <w:t>.</w:t>
        </w:r>
        <w:r w:rsidRPr="0003759D">
          <w:rPr>
            <w:sz w:val="24"/>
            <w:szCs w:val="24"/>
          </w:rPr>
          <w:t>temadnya</w:t>
        </w:r>
        <w:r w:rsidRPr="0003759D">
          <w:rPr>
            <w:sz w:val="24"/>
            <w:szCs w:val="24"/>
            <w:lang w:val="ru-RU"/>
          </w:rPr>
          <w:t>.</w:t>
        </w:r>
        <w:r w:rsidRPr="0003759D">
          <w:rPr>
            <w:sz w:val="24"/>
            <w:szCs w:val="24"/>
          </w:rPr>
          <w:t>com</w:t>
        </w:r>
        <w:r w:rsidRPr="0003759D">
          <w:rPr>
            <w:sz w:val="24"/>
            <w:szCs w:val="24"/>
            <w:lang w:val="ru-RU"/>
          </w:rPr>
          <w:t>/ 1043184354218215685/</w:t>
        </w:r>
        <w:r w:rsidRPr="0003759D">
          <w:rPr>
            <w:sz w:val="24"/>
            <w:szCs w:val="24"/>
          </w:rPr>
          <w:t>zhanry</w:t>
        </w:r>
        <w:r w:rsidRPr="0003759D">
          <w:rPr>
            <w:sz w:val="24"/>
            <w:szCs w:val="24"/>
            <w:lang w:val="ru-RU"/>
          </w:rPr>
          <w:t>-</w:t>
        </w:r>
        <w:r w:rsidRPr="0003759D">
          <w:rPr>
            <w:sz w:val="24"/>
            <w:szCs w:val="24"/>
          </w:rPr>
          <w:t>igr</w:t>
        </w:r>
        <w:r w:rsidRPr="0003759D">
          <w:rPr>
            <w:sz w:val="24"/>
            <w:szCs w:val="24"/>
            <w:lang w:val="ru-RU"/>
          </w:rPr>
          <w:t>-</w:t>
        </w:r>
        <w:r w:rsidRPr="0003759D">
          <w:rPr>
            <w:sz w:val="24"/>
            <w:szCs w:val="24"/>
          </w:rPr>
          <w:t>i</w:t>
        </w:r>
        <w:r w:rsidRPr="0003759D">
          <w:rPr>
            <w:sz w:val="24"/>
            <w:szCs w:val="24"/>
            <w:lang w:val="ru-RU"/>
          </w:rPr>
          <w:t>-</w:t>
        </w:r>
        <w:r w:rsidRPr="0003759D">
          <w:rPr>
            <w:sz w:val="24"/>
            <w:szCs w:val="24"/>
          </w:rPr>
          <w:t>ih</w:t>
        </w:r>
        <w:r w:rsidRPr="0003759D">
          <w:rPr>
            <w:sz w:val="24"/>
            <w:szCs w:val="24"/>
            <w:lang w:val="ru-RU"/>
          </w:rPr>
          <w:t>-</w:t>
        </w:r>
        <w:r w:rsidRPr="0003759D">
          <w:rPr>
            <w:sz w:val="24"/>
            <w:szCs w:val="24"/>
          </w:rPr>
          <w:t>osobennosti</w:t>
        </w:r>
        <w:r w:rsidRPr="0003759D">
          <w:rPr>
            <w:sz w:val="24"/>
            <w:szCs w:val="24"/>
            <w:lang w:val="ru-RU"/>
          </w:rPr>
          <w:t>/</w:t>
        </w:r>
      </w:hyperlink>
      <w:r w:rsidR="00B52910" w:rsidRPr="0003759D">
        <w:rPr>
          <w:sz w:val="28"/>
          <w:lang w:val="ru-RU"/>
        </w:rPr>
        <w:t xml:space="preserve"> </w:t>
      </w:r>
      <w:r w:rsidR="00B52910" w:rsidRPr="00A33E94">
        <w:rPr>
          <w:snapToGrid/>
          <w:sz w:val="24"/>
          <w:lang w:val="ru-RU" w:eastAsia="en-US"/>
        </w:rPr>
        <w:t xml:space="preserve">(дата обращения: </w:t>
      </w:r>
      <w:r>
        <w:rPr>
          <w:snapToGrid/>
          <w:sz w:val="24"/>
          <w:lang w:val="ru-RU" w:eastAsia="en-US"/>
        </w:rPr>
        <w:t>12.09.2020</w:t>
      </w:r>
      <w:r w:rsidR="00B52910" w:rsidRPr="00A33E94">
        <w:rPr>
          <w:snapToGrid/>
          <w:sz w:val="24"/>
          <w:lang w:val="ru-RU" w:eastAsia="en-US"/>
        </w:rPr>
        <w:t>)</w:t>
      </w:r>
    </w:p>
    <w:p w14:paraId="26AB9D09" w14:textId="77777777" w:rsidR="00135D15" w:rsidRPr="00A33E94" w:rsidRDefault="00135D15" w:rsidP="0003759D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>
        <w:rPr>
          <w:snapToGrid/>
          <w:sz w:val="24"/>
          <w:lang w:val="ru-RU" w:eastAsia="en-US"/>
        </w:rPr>
        <w:t>Описание языка</w:t>
      </w:r>
      <w:r w:rsidR="00A33E94">
        <w:rPr>
          <w:snapToGrid/>
          <w:sz w:val="24"/>
          <w:lang w:val="ru-RU" w:eastAsia="en-US"/>
        </w:rPr>
        <w:t xml:space="preserve"> </w:t>
      </w:r>
      <w:r w:rsidR="00A33E94">
        <w:rPr>
          <w:snapToGrid/>
          <w:sz w:val="24"/>
          <w:lang w:eastAsia="en-US"/>
        </w:rPr>
        <w:t>C</w:t>
      </w:r>
      <w:r w:rsidR="00A33E94" w:rsidRPr="00A33E94">
        <w:rPr>
          <w:snapToGrid/>
          <w:sz w:val="24"/>
          <w:lang w:val="ru-RU" w:eastAsia="en-US"/>
        </w:rPr>
        <w:t>#</w:t>
      </w:r>
      <w:r w:rsidR="00A33E94">
        <w:rPr>
          <w:snapToGrid/>
          <w:sz w:val="24"/>
          <w:lang w:val="ru-RU" w:eastAsia="en-US"/>
        </w:rPr>
        <w:t xml:space="preserve"> [Электронный ресурс]</w:t>
      </w:r>
      <w:r w:rsidR="00A33E94" w:rsidRPr="00A33E94">
        <w:rPr>
          <w:snapToGrid/>
          <w:sz w:val="24"/>
          <w:lang w:val="ru-RU" w:eastAsia="en-US"/>
        </w:rPr>
        <w:t xml:space="preserve"> —</w:t>
      </w:r>
      <w:r w:rsidR="00A33E94" w:rsidRPr="00A33E94">
        <w:rPr>
          <w:snapToGrid/>
          <w:sz w:val="24"/>
          <w:lang w:eastAsia="en-US"/>
        </w:rPr>
        <w:t> URL</w:t>
      </w:r>
      <w:r w:rsidR="00A33E94" w:rsidRPr="00A33E94">
        <w:rPr>
          <w:snapToGrid/>
          <w:sz w:val="24"/>
          <w:lang w:val="ru-RU" w:eastAsia="en-US"/>
        </w:rPr>
        <w:t>:</w:t>
      </w:r>
      <w:r w:rsidR="00A33E94" w:rsidRPr="00A33E94">
        <w:rPr>
          <w:sz w:val="28"/>
          <w:lang w:val="ru-RU"/>
        </w:rPr>
        <w:t xml:space="preserve"> </w:t>
      </w:r>
      <w:r w:rsidR="0003759D" w:rsidRPr="0003759D">
        <w:rPr>
          <w:sz w:val="24"/>
          <w:szCs w:val="24"/>
        </w:rPr>
        <w:t>https</w:t>
      </w:r>
      <w:r w:rsidR="0003759D" w:rsidRPr="0003759D">
        <w:rPr>
          <w:sz w:val="24"/>
          <w:szCs w:val="24"/>
          <w:lang w:val="ru-RU"/>
        </w:rPr>
        <w:t>://</w:t>
      </w:r>
      <w:r w:rsidR="0003759D" w:rsidRPr="0003759D">
        <w:rPr>
          <w:sz w:val="24"/>
          <w:szCs w:val="24"/>
        </w:rPr>
        <w:t>techrocks</w:t>
      </w:r>
      <w:r w:rsidR="0003759D" w:rsidRPr="0003759D">
        <w:rPr>
          <w:sz w:val="24"/>
          <w:szCs w:val="24"/>
          <w:lang w:val="ru-RU"/>
        </w:rPr>
        <w:t>.</w:t>
      </w:r>
      <w:r w:rsidR="0003759D" w:rsidRPr="0003759D">
        <w:rPr>
          <w:sz w:val="24"/>
          <w:szCs w:val="24"/>
        </w:rPr>
        <w:t>ru</w:t>
      </w:r>
      <w:r w:rsidR="0003759D" w:rsidRPr="0003759D">
        <w:rPr>
          <w:sz w:val="24"/>
          <w:szCs w:val="24"/>
          <w:lang w:val="ru-RU"/>
        </w:rPr>
        <w:t>/2019/02/16/</w:t>
      </w:r>
      <w:r w:rsidR="0003759D" w:rsidRPr="0003759D">
        <w:rPr>
          <w:sz w:val="24"/>
          <w:szCs w:val="24"/>
        </w:rPr>
        <w:t>c</w:t>
      </w:r>
      <w:r w:rsidR="0003759D" w:rsidRPr="0003759D">
        <w:rPr>
          <w:sz w:val="24"/>
          <w:szCs w:val="24"/>
          <w:lang w:val="ru-RU"/>
        </w:rPr>
        <w:t>-</w:t>
      </w:r>
      <w:r w:rsidR="0003759D" w:rsidRPr="0003759D">
        <w:rPr>
          <w:sz w:val="24"/>
          <w:szCs w:val="24"/>
        </w:rPr>
        <w:t>sharp</w:t>
      </w:r>
      <w:r w:rsidR="0003759D" w:rsidRPr="0003759D">
        <w:rPr>
          <w:sz w:val="24"/>
          <w:szCs w:val="24"/>
          <w:lang w:val="ru-RU"/>
        </w:rPr>
        <w:t>-</w:t>
      </w:r>
      <w:r w:rsidR="0003759D" w:rsidRPr="0003759D">
        <w:rPr>
          <w:sz w:val="24"/>
          <w:szCs w:val="24"/>
        </w:rPr>
        <w:t>programming</w:t>
      </w:r>
      <w:r w:rsidR="0003759D" w:rsidRPr="0003759D">
        <w:rPr>
          <w:sz w:val="24"/>
          <w:szCs w:val="24"/>
          <w:lang w:val="ru-RU"/>
        </w:rPr>
        <w:t>-</w:t>
      </w:r>
      <w:r w:rsidR="0003759D" w:rsidRPr="0003759D">
        <w:rPr>
          <w:sz w:val="24"/>
          <w:szCs w:val="24"/>
        </w:rPr>
        <w:t>language</w:t>
      </w:r>
      <w:r w:rsidR="0003759D" w:rsidRPr="0003759D">
        <w:rPr>
          <w:sz w:val="24"/>
          <w:szCs w:val="24"/>
          <w:lang w:val="ru-RU"/>
        </w:rPr>
        <w:t>-</w:t>
      </w:r>
      <w:r w:rsidR="0003759D" w:rsidRPr="0003759D">
        <w:rPr>
          <w:sz w:val="24"/>
          <w:szCs w:val="24"/>
        </w:rPr>
        <w:t>overview</w:t>
      </w:r>
      <w:r w:rsidR="0003759D" w:rsidRPr="0003759D">
        <w:rPr>
          <w:sz w:val="24"/>
          <w:szCs w:val="24"/>
          <w:lang w:val="ru-RU"/>
        </w:rPr>
        <w:t>/</w:t>
      </w:r>
      <w:r w:rsidR="00A33E94" w:rsidRPr="00A33E94">
        <w:rPr>
          <w:snapToGrid/>
          <w:sz w:val="36"/>
          <w:lang w:val="ru-RU" w:eastAsia="en-US"/>
        </w:rPr>
        <w:t xml:space="preserve"> </w:t>
      </w:r>
      <w:r w:rsidR="00A33E94" w:rsidRPr="00A33E94">
        <w:rPr>
          <w:snapToGrid/>
          <w:sz w:val="24"/>
          <w:lang w:val="ru-RU" w:eastAsia="en-US"/>
        </w:rPr>
        <w:t xml:space="preserve">(дата обращения: </w:t>
      </w:r>
      <w:r w:rsidR="00A33E94">
        <w:rPr>
          <w:snapToGrid/>
          <w:sz w:val="24"/>
          <w:lang w:val="ru-RU" w:eastAsia="en-US"/>
        </w:rPr>
        <w:t>03.12.2019</w:t>
      </w:r>
      <w:r w:rsidR="00A33E94" w:rsidRPr="00A33E94">
        <w:rPr>
          <w:snapToGrid/>
          <w:sz w:val="24"/>
          <w:lang w:val="ru-RU" w:eastAsia="en-US"/>
        </w:rPr>
        <w:t>)</w:t>
      </w:r>
    </w:p>
    <w:p w14:paraId="20B4208A" w14:textId="77777777" w:rsidR="00271DEA" w:rsidRPr="00B9738F" w:rsidRDefault="00271DEA" w:rsidP="00A871A3">
      <w:pPr>
        <w:pStyle w:val="11"/>
        <w:widowControl/>
        <w:numPr>
          <w:ilvl w:val="0"/>
          <w:numId w:val="2"/>
        </w:numPr>
        <w:spacing w:line="360" w:lineRule="auto"/>
        <w:jc w:val="both"/>
        <w:rPr>
          <w:snapToGrid/>
          <w:sz w:val="24"/>
          <w:lang w:val="ru-RU" w:eastAsia="en-US"/>
        </w:rPr>
      </w:pPr>
      <w:r w:rsidRPr="00B9738F">
        <w:rPr>
          <w:snapToGrid/>
          <w:sz w:val="24"/>
          <w:lang w:val="ru-RU" w:eastAsia="en-US"/>
        </w:rPr>
        <w:t xml:space="preserve">Стандарты </w:t>
      </w:r>
      <w:r w:rsidR="00301B9C" w:rsidRPr="00B9738F">
        <w:rPr>
          <w:snapToGrid/>
          <w:sz w:val="24"/>
          <w:lang w:val="ru-RU" w:eastAsia="en-US"/>
        </w:rPr>
        <w:t>Единой Системы Программной Д</w:t>
      </w:r>
      <w:r w:rsidRPr="00B9738F">
        <w:rPr>
          <w:snapToGrid/>
          <w:sz w:val="24"/>
          <w:lang w:val="ru-RU" w:eastAsia="en-US"/>
        </w:rPr>
        <w:t>окументации:</w:t>
      </w:r>
    </w:p>
    <w:p w14:paraId="3950FF70" w14:textId="77777777" w:rsidR="00271DEA" w:rsidRPr="00182392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105-78 Общие требования к программным документам</w:t>
      </w:r>
    </w:p>
    <w:p w14:paraId="73643317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106-78 Требования к программным документам, выполненным печатным способом</w:t>
      </w:r>
    </w:p>
    <w:p w14:paraId="6608FD87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201-78 Техническое задание. Требования к содержанию и оформлению</w:t>
      </w:r>
    </w:p>
    <w:p w14:paraId="01F30DC5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301-78 Программа и методика испытаний. Требования к содержанию и оформлению</w:t>
      </w:r>
    </w:p>
    <w:p w14:paraId="6463FD5B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401-78 Текст программы. Требования к содержанию и оформлению</w:t>
      </w:r>
    </w:p>
    <w:p w14:paraId="6AFB6E24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402-78 Описание программы. Требования к содержанию и оформлению</w:t>
      </w:r>
    </w:p>
    <w:p w14:paraId="4ABD4301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505-79 Руководство оператора. Требования к содержанию и оформлению</w:t>
      </w:r>
    </w:p>
    <w:p w14:paraId="59C054CE" w14:textId="77777777" w:rsidR="00271DEA" w:rsidRDefault="00271DEA" w:rsidP="00291591">
      <w:pPr>
        <w:spacing w:line="360" w:lineRule="auto"/>
        <w:ind w:left="284"/>
        <w:jc w:val="both"/>
        <w:rPr>
          <w:sz w:val="24"/>
        </w:rPr>
      </w:pPr>
      <w:r>
        <w:rPr>
          <w:sz w:val="24"/>
        </w:rPr>
        <w:t>ГОСТ 19.701-90 Схемы алгоритмов, программ, данных и систем. Условные обозначения и правила выполнения</w:t>
      </w:r>
    </w:p>
    <w:p w14:paraId="42823BB3" w14:textId="77777777" w:rsidR="00271DEA" w:rsidRDefault="00271DEA" w:rsidP="00291591">
      <w:pPr>
        <w:pStyle w:val="a4"/>
        <w:spacing w:line="360" w:lineRule="auto"/>
      </w:pPr>
    </w:p>
    <w:p w14:paraId="19392C34" w14:textId="77777777" w:rsidR="0059174B" w:rsidRDefault="0059174B" w:rsidP="002E05D5">
      <w:pPr>
        <w:pStyle w:val="af8"/>
        <w:sectPr w:rsidR="0059174B" w:rsidSect="00B808C1">
          <w:headerReference w:type="default" r:id="rId27"/>
          <w:headerReference w:type="first" r:id="rId28"/>
          <w:pgSz w:w="11906" w:h="16838" w:code="9"/>
          <w:pgMar w:top="1418" w:right="567" w:bottom="851" w:left="1134" w:header="709" w:footer="709" w:gutter="0"/>
          <w:pgNumType w:start="11"/>
          <w:cols w:space="708"/>
          <w:titlePg/>
          <w:docGrid w:linePitch="360"/>
        </w:sectPr>
      </w:pPr>
      <w:bookmarkStart w:id="73" w:name="_Toc496192642"/>
    </w:p>
    <w:p w14:paraId="41618921" w14:textId="77777777" w:rsidR="00A871A3" w:rsidRPr="00A871A3" w:rsidRDefault="002E05D5" w:rsidP="002E05D5">
      <w:pPr>
        <w:pStyle w:val="af8"/>
      </w:pPr>
      <w:bookmarkStart w:id="74" w:name="_Toc127174296"/>
      <w:r>
        <w:t>ПРИЛОЖЕНИЕ А</w:t>
      </w:r>
      <w:bookmarkEnd w:id="74"/>
    </w:p>
    <w:p w14:paraId="50247305" w14:textId="77777777" w:rsidR="00D00283" w:rsidRPr="0020410D" w:rsidRDefault="00D00283" w:rsidP="00D00283">
      <w:pPr>
        <w:tabs>
          <w:tab w:val="left" w:pos="8582"/>
        </w:tabs>
        <w:ind w:left="864" w:right="269" w:hanging="864"/>
        <w:jc w:val="center"/>
        <w:rPr>
          <w:b/>
          <w:sz w:val="24"/>
          <w:szCs w:val="24"/>
          <w:lang w:eastAsia="ru-RU"/>
        </w:rPr>
      </w:pPr>
      <w:r w:rsidRPr="0020410D">
        <w:rPr>
          <w:caps/>
          <w:sz w:val="24"/>
          <w:szCs w:val="24"/>
          <w:lang w:eastAsia="ru-RU"/>
        </w:rPr>
        <w:t>Министерство ОБРАЗОВАНИЯ И науки Российской Федерации</w:t>
      </w:r>
      <w:r>
        <w:rPr>
          <w:caps/>
          <w:sz w:val="24"/>
          <w:szCs w:val="24"/>
          <w:lang w:eastAsia="ru-RU"/>
        </w:rPr>
        <w:br/>
      </w:r>
      <w:r w:rsidRPr="0020410D">
        <w:rPr>
          <w:sz w:val="24"/>
          <w:szCs w:val="24"/>
          <w:lang w:eastAsia="ru-RU"/>
        </w:rPr>
        <w:t>Федеральное автономное образовательное учреждение высшего профессионального образования</w:t>
      </w:r>
      <w:r>
        <w:rPr>
          <w:sz w:val="24"/>
          <w:szCs w:val="24"/>
          <w:lang w:eastAsia="ru-RU"/>
        </w:rPr>
        <w:br/>
      </w:r>
      <w:r w:rsidRPr="0020410D">
        <w:rPr>
          <w:sz w:val="24"/>
          <w:szCs w:val="24"/>
          <w:lang w:eastAsia="ru-RU"/>
        </w:rPr>
        <w:t>«Санкт-Петербургский государственный политехнический университет Петра Великого»</w:t>
      </w:r>
      <w:r>
        <w:rPr>
          <w:sz w:val="24"/>
          <w:szCs w:val="24"/>
          <w:lang w:eastAsia="ru-RU"/>
        </w:rPr>
        <w:br/>
      </w:r>
      <w:r w:rsidRPr="0020410D">
        <w:rPr>
          <w:sz w:val="24"/>
          <w:szCs w:val="24"/>
          <w:lang w:eastAsia="ru-RU"/>
        </w:rPr>
        <w:t>(ФГАОУ ВО «СПбПУ)</w:t>
      </w:r>
      <w:r>
        <w:rPr>
          <w:sz w:val="24"/>
          <w:szCs w:val="24"/>
          <w:lang w:eastAsia="ru-RU"/>
        </w:rPr>
        <w:br/>
      </w:r>
      <w:r w:rsidRPr="0020410D">
        <w:rPr>
          <w:b/>
          <w:sz w:val="24"/>
          <w:szCs w:val="24"/>
          <w:lang w:eastAsia="ru-RU"/>
        </w:rPr>
        <w:t>Институт среднего профессионального образования</w:t>
      </w:r>
    </w:p>
    <w:p w14:paraId="215D61C8" w14:textId="77777777" w:rsidR="00D00283" w:rsidRDefault="00D00283" w:rsidP="00D00283">
      <w:pPr>
        <w:autoSpaceDE w:val="0"/>
        <w:autoSpaceDN w:val="0"/>
        <w:adjustRightInd w:val="0"/>
        <w:spacing w:line="360" w:lineRule="auto"/>
        <w:ind w:left="5670"/>
        <w:rPr>
          <w:color w:val="000000"/>
          <w:szCs w:val="23"/>
        </w:rPr>
      </w:pPr>
      <w:r>
        <w:rPr>
          <w:color w:val="000000"/>
          <w:szCs w:val="23"/>
        </w:rPr>
        <w:t>УТВЕРЖДАЮ</w:t>
      </w:r>
      <w:r w:rsidRPr="009034A0">
        <w:rPr>
          <w:color w:val="000000"/>
          <w:szCs w:val="23"/>
        </w:rPr>
        <w:br/>
      </w:r>
      <w:r>
        <w:rPr>
          <w:color w:val="000000"/>
          <w:szCs w:val="23"/>
        </w:rPr>
        <w:t>Председатель ПЦК</w:t>
      </w:r>
      <w:r w:rsidRPr="00F525E3">
        <w:rPr>
          <w:color w:val="000000"/>
          <w:szCs w:val="23"/>
        </w:rPr>
        <w:t xml:space="preserve"> 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>____</w:t>
      </w:r>
      <w:r>
        <w:rPr>
          <w:color w:val="000000"/>
          <w:szCs w:val="23"/>
        </w:rPr>
        <w:t>_______</w:t>
      </w:r>
      <w:r w:rsidRPr="00F525E3">
        <w:rPr>
          <w:color w:val="000000"/>
          <w:szCs w:val="23"/>
        </w:rPr>
        <w:t xml:space="preserve"> </w:t>
      </w:r>
      <w:r>
        <w:rPr>
          <w:color w:val="000000"/>
          <w:szCs w:val="23"/>
        </w:rPr>
        <w:t>Андреев В.А.</w:t>
      </w:r>
      <w:r>
        <w:rPr>
          <w:color w:val="000000"/>
          <w:szCs w:val="23"/>
        </w:rPr>
        <w:br/>
        <w:t>__ .__. 2023</w:t>
      </w:r>
    </w:p>
    <w:p w14:paraId="167CFCC4" w14:textId="77777777" w:rsidR="00D00283" w:rsidRPr="008F45F4" w:rsidRDefault="00D00283" w:rsidP="00D00283">
      <w:pPr>
        <w:spacing w:line="360" w:lineRule="auto"/>
        <w:jc w:val="center"/>
        <w:rPr>
          <w:szCs w:val="28"/>
        </w:rPr>
      </w:pPr>
      <w:r>
        <w:rPr>
          <w:caps/>
          <w:szCs w:val="28"/>
        </w:rPr>
        <w:t xml:space="preserve">Игра с графическим интерфейсом </w:t>
      </w:r>
      <w:r w:rsidRPr="006D64EA">
        <w:rPr>
          <w:caps/>
          <w:szCs w:val="28"/>
        </w:rPr>
        <w:t>«</w:t>
      </w:r>
      <w:r w:rsidRPr="00840AB0">
        <w:t>Вычисление определителя матрицы N * N</w:t>
      </w:r>
      <w:r>
        <w:t xml:space="preserve"> и обратной матрицы</w:t>
      </w:r>
      <w:r w:rsidRPr="006D64EA">
        <w:rPr>
          <w:caps/>
          <w:szCs w:val="28"/>
        </w:rPr>
        <w:t>»</w:t>
      </w:r>
      <w:r w:rsidRPr="00B418AB">
        <w:rPr>
          <w:caps/>
          <w:szCs w:val="28"/>
        </w:rPr>
        <w:br/>
      </w:r>
      <w:r w:rsidRPr="008B05E1">
        <w:rPr>
          <w:b/>
          <w:szCs w:val="28"/>
        </w:rPr>
        <w:t>Техническое задание</w:t>
      </w:r>
      <w:r w:rsidRPr="00B418AB">
        <w:rPr>
          <w:caps/>
          <w:szCs w:val="28"/>
        </w:rPr>
        <w:br/>
      </w:r>
      <w:r>
        <w:rPr>
          <w:szCs w:val="28"/>
        </w:rPr>
        <w:t>Листов 7</w:t>
      </w:r>
    </w:p>
    <w:p w14:paraId="53F9AD24" w14:textId="77777777" w:rsidR="00D00283" w:rsidRPr="00F525E3" w:rsidRDefault="00D00283" w:rsidP="00D00283">
      <w:pPr>
        <w:autoSpaceDE w:val="0"/>
        <w:autoSpaceDN w:val="0"/>
        <w:adjustRightInd w:val="0"/>
        <w:spacing w:line="360" w:lineRule="auto"/>
        <w:ind w:left="5670"/>
        <w:rPr>
          <w:sz w:val="24"/>
        </w:rPr>
      </w:pPr>
      <w:r>
        <w:rPr>
          <w:color w:val="000000"/>
          <w:szCs w:val="23"/>
        </w:rPr>
        <w:t>ПРОВЕРИЛ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 xml:space="preserve">Преподаватель 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>____</w:t>
      </w:r>
      <w:r>
        <w:rPr>
          <w:color w:val="000000"/>
          <w:szCs w:val="23"/>
        </w:rPr>
        <w:t>_______</w:t>
      </w:r>
      <w:r w:rsidRPr="00F525E3">
        <w:rPr>
          <w:color w:val="000000"/>
          <w:szCs w:val="23"/>
        </w:rPr>
        <w:t xml:space="preserve"> </w:t>
      </w:r>
      <w:r>
        <w:rPr>
          <w:color w:val="000000"/>
          <w:szCs w:val="23"/>
        </w:rPr>
        <w:t>Девятко</w:t>
      </w:r>
      <w:r w:rsidRPr="00177436">
        <w:rPr>
          <w:color w:val="000000"/>
          <w:szCs w:val="23"/>
        </w:rPr>
        <w:t xml:space="preserve"> </w:t>
      </w:r>
      <w:r>
        <w:rPr>
          <w:color w:val="000000"/>
          <w:szCs w:val="23"/>
        </w:rPr>
        <w:t>Н.С.</w:t>
      </w:r>
      <w:r>
        <w:rPr>
          <w:color w:val="000000"/>
          <w:szCs w:val="23"/>
        </w:rPr>
        <w:br/>
        <w:t>27.02.2023</w:t>
      </w:r>
    </w:p>
    <w:p w14:paraId="2C7411ED" w14:textId="77777777" w:rsidR="00D00283" w:rsidRPr="00F525E3" w:rsidRDefault="00D00283" w:rsidP="00D00283">
      <w:pPr>
        <w:autoSpaceDE w:val="0"/>
        <w:autoSpaceDN w:val="0"/>
        <w:adjustRightInd w:val="0"/>
        <w:spacing w:line="360" w:lineRule="auto"/>
        <w:ind w:left="5670"/>
        <w:rPr>
          <w:sz w:val="24"/>
        </w:rPr>
      </w:pPr>
      <w:r>
        <w:rPr>
          <w:color w:val="000000"/>
          <w:szCs w:val="23"/>
        </w:rPr>
        <w:t>ВЫПОЛНИЛ</w:t>
      </w:r>
      <w:r w:rsidRPr="009034A0">
        <w:rPr>
          <w:color w:val="000000"/>
          <w:szCs w:val="23"/>
        </w:rPr>
        <w:br/>
      </w:r>
      <w:r>
        <w:rPr>
          <w:color w:val="000000"/>
          <w:szCs w:val="23"/>
        </w:rPr>
        <w:t xml:space="preserve">Студент группы </w:t>
      </w:r>
      <w:r w:rsidRPr="00D8736D">
        <w:rPr>
          <w:color w:val="000000"/>
          <w:szCs w:val="23"/>
        </w:rPr>
        <w:t>32919/6</w:t>
      </w:r>
      <w:r w:rsidRPr="00F525E3">
        <w:rPr>
          <w:color w:val="000000"/>
          <w:szCs w:val="23"/>
        </w:rPr>
        <w:t xml:space="preserve"> </w:t>
      </w:r>
      <w:r w:rsidRPr="009034A0">
        <w:rPr>
          <w:color w:val="000000"/>
          <w:szCs w:val="23"/>
        </w:rPr>
        <w:br/>
      </w:r>
      <w:r w:rsidRPr="00F525E3">
        <w:rPr>
          <w:color w:val="000000"/>
          <w:szCs w:val="23"/>
        </w:rPr>
        <w:t>____</w:t>
      </w:r>
      <w:r>
        <w:rPr>
          <w:color w:val="000000"/>
          <w:szCs w:val="23"/>
        </w:rPr>
        <w:t>_______</w:t>
      </w:r>
      <w:r w:rsidRPr="00F525E3">
        <w:rPr>
          <w:color w:val="000000"/>
          <w:szCs w:val="23"/>
        </w:rPr>
        <w:t xml:space="preserve"> </w:t>
      </w:r>
      <w:r>
        <w:rPr>
          <w:color w:val="000000"/>
          <w:szCs w:val="23"/>
        </w:rPr>
        <w:t>Степанов К. О.</w:t>
      </w:r>
      <w:r>
        <w:rPr>
          <w:color w:val="000000"/>
          <w:szCs w:val="23"/>
        </w:rPr>
        <w:br/>
        <w:t>27.02.2023</w:t>
      </w:r>
    </w:p>
    <w:p w14:paraId="7BE06E63" w14:textId="77777777" w:rsidR="00D00283" w:rsidRDefault="00D00283" w:rsidP="00D00283">
      <w:pPr>
        <w:spacing w:line="360" w:lineRule="auto"/>
        <w:jc w:val="center"/>
        <w:sectPr w:rsidR="00D00283" w:rsidSect="00583D01">
          <w:headerReference w:type="default" r:id="rId29"/>
          <w:pgSz w:w="11906" w:h="16838" w:code="9"/>
          <w:pgMar w:top="1418" w:right="1134" w:bottom="851" w:left="1134" w:header="709" w:footer="709" w:gutter="0"/>
          <w:pgNumType w:start="2"/>
          <w:cols w:space="708"/>
          <w:vAlign w:val="both"/>
          <w:titlePg/>
          <w:docGrid w:linePitch="360"/>
        </w:sectPr>
      </w:pPr>
      <w:r>
        <w:t>2023</w:t>
      </w:r>
    </w:p>
    <w:p w14:paraId="6BF7BC21" w14:textId="77777777" w:rsidR="00D00283" w:rsidRPr="003348C2" w:rsidRDefault="00D00283" w:rsidP="00D00283">
      <w:pPr>
        <w:pStyle w:val="1"/>
        <w:numPr>
          <w:ilvl w:val="0"/>
          <w:numId w:val="3"/>
        </w:numPr>
        <w:tabs>
          <w:tab w:val="num" w:pos="927"/>
        </w:tabs>
        <w:ind w:left="927"/>
        <w:rPr>
          <w:b/>
          <w:bCs/>
        </w:rPr>
      </w:pPr>
      <w:r w:rsidRPr="003348C2">
        <w:rPr>
          <w:bCs/>
        </w:rPr>
        <w:t>ВВЕДЕНИЕ</w:t>
      </w:r>
    </w:p>
    <w:p w14:paraId="19F93B0C" w14:textId="77777777" w:rsidR="00D00283" w:rsidRPr="00184E3C" w:rsidRDefault="00D00283" w:rsidP="00D00283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184E3C">
        <w:rPr>
          <w:color w:val="000000"/>
          <w:szCs w:val="28"/>
        </w:rPr>
        <w:t>Полное наименование программной разработки:</w:t>
      </w:r>
      <w:r w:rsidRPr="00590CB5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«</w:t>
      </w:r>
      <w:r w:rsidRPr="00590CB5">
        <w:rPr>
          <w:color w:val="000000"/>
          <w:szCs w:val="28"/>
        </w:rPr>
        <w:t>Программа для вычисления определителя (детерминанта) матрицы</w:t>
      </w:r>
      <w:r w:rsidRPr="00184E3C">
        <w:rPr>
          <w:color w:val="000000"/>
          <w:szCs w:val="28"/>
        </w:rPr>
        <w:t>.</w:t>
      </w:r>
      <w:r>
        <w:rPr>
          <w:color w:val="000000"/>
          <w:szCs w:val="28"/>
        </w:rPr>
        <w:t>»</w:t>
      </w:r>
    </w:p>
    <w:p w14:paraId="095AF4FC" w14:textId="77777777" w:rsidR="00D00283" w:rsidRDefault="00D00283" w:rsidP="00D00283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Вычислительная</w:t>
      </w:r>
      <w:r w:rsidRPr="006D64EA">
        <w:rPr>
          <w:color w:val="000000"/>
          <w:szCs w:val="28"/>
        </w:rPr>
        <w:t xml:space="preserve"> программа с графическим интерфейсом: человек</w:t>
      </w:r>
      <w:r>
        <w:rPr>
          <w:color w:val="000000"/>
          <w:szCs w:val="28"/>
        </w:rPr>
        <w:t xml:space="preserve"> </w:t>
      </w:r>
      <w:r w:rsidRPr="006D64EA">
        <w:rPr>
          <w:color w:val="000000"/>
          <w:szCs w:val="28"/>
        </w:rPr>
        <w:t>может</w:t>
      </w:r>
      <w:r>
        <w:rPr>
          <w:color w:val="000000"/>
          <w:szCs w:val="28"/>
        </w:rPr>
        <w:t xml:space="preserve"> </w:t>
      </w:r>
      <w:r w:rsidRPr="00590CB5">
        <w:rPr>
          <w:color w:val="000000"/>
          <w:szCs w:val="28"/>
        </w:rPr>
        <w:t>в любое время проводить вычисления, требуемые для нахождения определителя (детерминанта) матрицы, а также легко модифицировать ее (менять размер, записывать данные вручную или случайно)</w:t>
      </w:r>
      <w:r>
        <w:rPr>
          <w:color w:val="000000"/>
          <w:szCs w:val="28"/>
        </w:rPr>
        <w:t>.</w:t>
      </w:r>
    </w:p>
    <w:p w14:paraId="01750ED0" w14:textId="77777777" w:rsidR="00D00283" w:rsidRDefault="00D00283" w:rsidP="00D00283">
      <w:pPr>
        <w:pStyle w:val="af0"/>
        <w:spacing w:line="360" w:lineRule="auto"/>
        <w:ind w:left="360"/>
        <w:jc w:val="both"/>
        <w:rPr>
          <w:color w:val="000000"/>
          <w:szCs w:val="28"/>
        </w:rPr>
      </w:pPr>
    </w:p>
    <w:p w14:paraId="02C5FBF0" w14:textId="77777777" w:rsidR="00D00283" w:rsidRPr="006D64EA" w:rsidRDefault="00D00283" w:rsidP="00D00283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6D64EA">
        <w:rPr>
          <w:color w:val="000000"/>
          <w:szCs w:val="28"/>
        </w:rPr>
        <w:t xml:space="preserve">В соответствии с заданием программный продукт состоит из теоретической и практической частей. Теоретическая часть включает описание предметной области задачи, анализ методов её решения, обзор и обоснование выбора средств программирования. Практическая часть включает подробное описание проектирования программного продукта, разработку и реализацию на языке программирования C# с использованием среды программирования </w:t>
      </w:r>
      <w:r w:rsidRPr="006D64EA">
        <w:rPr>
          <w:color w:val="000000"/>
          <w:szCs w:val="28"/>
          <w:lang w:val="en-US"/>
        </w:rPr>
        <w:t>Visual</w:t>
      </w:r>
      <w:r w:rsidRPr="006D64EA">
        <w:rPr>
          <w:color w:val="000000"/>
          <w:szCs w:val="28"/>
        </w:rPr>
        <w:t xml:space="preserve"> </w:t>
      </w:r>
      <w:r w:rsidRPr="006D64EA">
        <w:rPr>
          <w:color w:val="000000"/>
          <w:szCs w:val="28"/>
          <w:lang w:val="en-US"/>
        </w:rPr>
        <w:t>Studio</w:t>
      </w:r>
      <w:r w:rsidRPr="006D64EA">
        <w:rPr>
          <w:color w:val="000000"/>
          <w:szCs w:val="28"/>
        </w:rPr>
        <w:t xml:space="preserve"> программных модулей программного продукта.</w:t>
      </w:r>
    </w:p>
    <w:p w14:paraId="005EC669" w14:textId="77777777" w:rsidR="00D00283" w:rsidRPr="00D036C6" w:rsidRDefault="00D00283" w:rsidP="00D00283">
      <w:pPr>
        <w:pStyle w:val="1"/>
        <w:numPr>
          <w:ilvl w:val="0"/>
          <w:numId w:val="3"/>
        </w:numPr>
        <w:tabs>
          <w:tab w:val="num" w:pos="927"/>
        </w:tabs>
        <w:ind w:left="927"/>
        <w:rPr>
          <w:b/>
          <w:bCs/>
        </w:rPr>
      </w:pPr>
      <w:r w:rsidRPr="00A57562">
        <w:rPr>
          <w:bCs/>
        </w:rPr>
        <w:t>ОСНОВАНИЕ ДЛЯ РАЗРАБОТКИ</w:t>
      </w:r>
    </w:p>
    <w:p w14:paraId="4EEE6D2A" w14:textId="77777777" w:rsidR="00D00283" w:rsidRPr="00184E3C" w:rsidRDefault="00D00283" w:rsidP="00D00283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bookmarkStart w:id="75" w:name="_Hlk127173487"/>
      <w:r w:rsidRPr="00184E3C">
        <w:rPr>
          <w:color w:val="000000"/>
          <w:szCs w:val="28"/>
        </w:rPr>
        <w:t>Разработка ведётся на основании задания к курсовому проекту по профессиональному модулю ПМ.01 «Разработка программных модулей программного обеспечения для компьютерных систем» МДК 01.01 «Разработка программных модулей» и утверждена Институтом среднего профессионального образования.</w:t>
      </w:r>
    </w:p>
    <w:bookmarkEnd w:id="75"/>
    <w:p w14:paraId="2BDECC9B" w14:textId="77777777" w:rsidR="00D00283" w:rsidRPr="00DE1BC9" w:rsidRDefault="00D00283" w:rsidP="00D00283">
      <w:pPr>
        <w:pStyle w:val="1"/>
        <w:numPr>
          <w:ilvl w:val="0"/>
          <w:numId w:val="3"/>
        </w:numPr>
        <w:tabs>
          <w:tab w:val="num" w:pos="927"/>
        </w:tabs>
        <w:ind w:left="927"/>
        <w:rPr>
          <w:b/>
          <w:bCs/>
        </w:rPr>
      </w:pPr>
      <w:r w:rsidRPr="00DE1BC9">
        <w:rPr>
          <w:bCs/>
        </w:rPr>
        <w:t>НАЗНАЧЕНИЕ РАЗРАБОТКИ</w:t>
      </w:r>
    </w:p>
    <w:p w14:paraId="1D5C2117" w14:textId="77777777" w:rsidR="00D00283" w:rsidRPr="00184E3C" w:rsidRDefault="00D00283" w:rsidP="00D00283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184E3C">
        <w:rPr>
          <w:color w:val="000000"/>
          <w:szCs w:val="28"/>
        </w:rPr>
        <w:t>Основное назначение программного продукта:</w:t>
      </w:r>
      <w:r>
        <w:rPr>
          <w:color w:val="000000"/>
          <w:szCs w:val="28"/>
        </w:rPr>
        <w:t xml:space="preserve"> Программа будет применяться для вычисления определителя (детерминанта) матрицы.</w:t>
      </w:r>
      <w:r w:rsidRPr="00184E3C">
        <w:rPr>
          <w:color w:val="000000"/>
          <w:szCs w:val="28"/>
        </w:rPr>
        <w:t xml:space="preserve"> </w:t>
      </w:r>
    </w:p>
    <w:p w14:paraId="07D344B1" w14:textId="2B063A8B" w:rsidR="00D00283" w:rsidRPr="00D00283" w:rsidRDefault="00D00283" w:rsidP="00D00283">
      <w:pPr>
        <w:pStyle w:val="af0"/>
        <w:numPr>
          <w:ilvl w:val="1"/>
          <w:numId w:val="3"/>
        </w:numPr>
        <w:spacing w:after="200" w:line="360" w:lineRule="auto"/>
        <w:ind w:left="0" w:firstLine="360"/>
        <w:contextualSpacing/>
        <w:jc w:val="both"/>
        <w:rPr>
          <w:color w:val="000000"/>
          <w:szCs w:val="28"/>
        </w:rPr>
      </w:pPr>
      <w:r w:rsidRPr="00184E3C">
        <w:rPr>
          <w:color w:val="000000"/>
          <w:szCs w:val="28"/>
        </w:rPr>
        <w:t xml:space="preserve">Эксплуатационное назначение программного продукта: программа предназначена для широкого круга пользователей, предназначена для </w:t>
      </w:r>
      <w:r>
        <w:rPr>
          <w:color w:val="000000"/>
          <w:szCs w:val="28"/>
        </w:rPr>
        <w:t>облегчения вычисления определителя матрицы</w:t>
      </w:r>
      <w:r w:rsidRPr="00184E3C">
        <w:rPr>
          <w:color w:val="000000"/>
          <w:szCs w:val="28"/>
        </w:rPr>
        <w:t>.</w:t>
      </w:r>
    </w:p>
    <w:p w14:paraId="4EFEE396" w14:textId="77777777" w:rsidR="00D00283" w:rsidRPr="002936DC" w:rsidRDefault="00D00283" w:rsidP="00D00283">
      <w:pPr>
        <w:spacing w:before="240" w:after="60" w:line="360" w:lineRule="auto"/>
        <w:jc w:val="center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4.</w:t>
      </w:r>
      <w:r>
        <w:rPr>
          <w:bCs/>
          <w:kern w:val="28"/>
          <w:lang w:eastAsia="ru-RU"/>
        </w:rPr>
        <w:tab/>
      </w:r>
      <w:r w:rsidRPr="002936DC">
        <w:rPr>
          <w:bCs/>
          <w:kern w:val="28"/>
          <w:lang w:eastAsia="ru-RU"/>
        </w:rPr>
        <w:t>ТРЕБОВАНИЯ К РАЗРАБОТКЕ</w:t>
      </w:r>
    </w:p>
    <w:p w14:paraId="236DCE8E" w14:textId="77777777" w:rsidR="00D00283" w:rsidRDefault="00D00283" w:rsidP="00D00283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4.1. </w:t>
      </w:r>
      <w:r w:rsidRPr="002936DC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ab/>
      </w:r>
      <w:r w:rsidRPr="00184E3C">
        <w:rPr>
          <w:color w:val="000000"/>
          <w:szCs w:val="28"/>
        </w:rPr>
        <w:t>Требования к функциональным характеристикам:</w:t>
      </w:r>
    </w:p>
    <w:p w14:paraId="4699E7FD" w14:textId="77777777" w:rsidR="00D00283" w:rsidRDefault="00D00283" w:rsidP="00D00283">
      <w:pPr>
        <w:spacing w:before="240" w:after="60" w:line="360" w:lineRule="auto"/>
        <w:ind w:left="100" w:right="100" w:firstLine="609"/>
        <w:jc w:val="both"/>
        <w:rPr>
          <w:b/>
          <w:color w:val="000000"/>
          <w:szCs w:val="28"/>
        </w:rPr>
      </w:pPr>
      <w:r w:rsidRPr="00EB7148">
        <w:rPr>
          <w:b/>
          <w:color w:val="000000"/>
          <w:szCs w:val="28"/>
        </w:rPr>
        <w:t>1 версия:</w:t>
      </w:r>
    </w:p>
    <w:p w14:paraId="1965BCEA" w14:textId="77777777" w:rsidR="00D00283" w:rsidRPr="0045616F" w:rsidRDefault="00D00283" w:rsidP="00D00283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должна иметь возможность ввода целых чисел вручную в матрицу, матрица может содержать числа (-100;100)</w:t>
      </w:r>
      <w:r w:rsidRPr="00C447A3">
        <w:rPr>
          <w:color w:val="000000"/>
          <w:szCs w:val="28"/>
        </w:rPr>
        <w:t>;</w:t>
      </w:r>
    </w:p>
    <w:p w14:paraId="6F0D14FA" w14:textId="77777777" w:rsidR="00D00283" w:rsidRPr="00C447A3" w:rsidRDefault="00D00283" w:rsidP="00D00283">
      <w:pPr>
        <w:pStyle w:val="af0"/>
        <w:spacing w:before="240" w:after="60" w:line="360" w:lineRule="auto"/>
        <w:ind w:left="1134" w:right="100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-  матрица размером не больше 20*20, </w:t>
      </w:r>
      <w:r w:rsidRPr="00C447A3">
        <w:rPr>
          <w:color w:val="000000"/>
          <w:szCs w:val="28"/>
        </w:rPr>
        <w:t>размерность матрицы задается вручную с клавиатуры;</w:t>
      </w:r>
    </w:p>
    <w:p w14:paraId="63EAAEF5" w14:textId="77777777" w:rsidR="00D00283" w:rsidRDefault="00D00283" w:rsidP="00D00283">
      <w:pPr>
        <w:pStyle w:val="af0"/>
        <w:spacing w:before="240" w:after="60" w:line="360" w:lineRule="auto"/>
        <w:ind w:left="1134" w:right="100"/>
        <w:jc w:val="both"/>
        <w:rPr>
          <w:color w:val="000000"/>
          <w:szCs w:val="28"/>
        </w:rPr>
      </w:pPr>
      <w:r>
        <w:rPr>
          <w:color w:val="000000"/>
          <w:szCs w:val="28"/>
        </w:rPr>
        <w:t>- е</w:t>
      </w:r>
      <w:r w:rsidRPr="007D4357">
        <w:rPr>
          <w:color w:val="000000"/>
          <w:szCs w:val="28"/>
        </w:rPr>
        <w:t xml:space="preserve">сли </w:t>
      </w:r>
      <w:r>
        <w:rPr>
          <w:color w:val="000000"/>
          <w:szCs w:val="28"/>
        </w:rPr>
        <w:t xml:space="preserve">все введенные значения верны, программа должна вычислять определить матрицы </w:t>
      </w:r>
      <w:r>
        <w:rPr>
          <w:color w:val="000000"/>
          <w:szCs w:val="28"/>
          <w:lang w:val="en-US"/>
        </w:rPr>
        <w:t>N</w:t>
      </w:r>
      <w:r w:rsidRPr="00F452BB">
        <w:rPr>
          <w:color w:val="000000"/>
          <w:szCs w:val="28"/>
        </w:rPr>
        <w:t>*</w:t>
      </w:r>
      <w:r>
        <w:rPr>
          <w:color w:val="000000"/>
          <w:szCs w:val="28"/>
          <w:lang w:val="en-US"/>
        </w:rPr>
        <w:t>N</w:t>
      </w:r>
      <w:r>
        <w:rPr>
          <w:color w:val="000000"/>
          <w:szCs w:val="28"/>
        </w:rPr>
        <w:t>,</w:t>
      </w:r>
      <w:r w:rsidRPr="00600528">
        <w:rPr>
          <w:color w:val="000000"/>
          <w:szCs w:val="28"/>
        </w:rPr>
        <w:t xml:space="preserve"> n≤20</w:t>
      </w:r>
      <w:r>
        <w:rPr>
          <w:color w:val="000000"/>
          <w:szCs w:val="28"/>
        </w:rPr>
        <w:t>;</w:t>
      </w:r>
    </w:p>
    <w:p w14:paraId="3D46DBD3" w14:textId="77777777" w:rsidR="00D00283" w:rsidRDefault="00D00283" w:rsidP="00D00283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должна иметь функцию нахождения обратной матрицы</w:t>
      </w:r>
      <w:r w:rsidRPr="00822CB5">
        <w:rPr>
          <w:color w:val="000000"/>
          <w:szCs w:val="28"/>
        </w:rPr>
        <w:t>;</w:t>
      </w:r>
    </w:p>
    <w:p w14:paraId="626BF9ED" w14:textId="77777777" w:rsidR="00D00283" w:rsidRPr="00C447A3" w:rsidRDefault="00D00283" w:rsidP="00D00283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 w:rsidRPr="00C447A3">
        <w:rPr>
          <w:color w:val="000000"/>
          <w:szCs w:val="28"/>
        </w:rPr>
        <w:t>программа должна осуществлять вывод результатов на экран;</w:t>
      </w:r>
    </w:p>
    <w:p w14:paraId="635FF5DA" w14:textId="77777777" w:rsidR="00D00283" w:rsidRPr="00822CB5" w:rsidRDefault="00D00283" w:rsidP="00D00283">
      <w:pPr>
        <w:pStyle w:val="af0"/>
        <w:spacing w:before="240" w:after="60" w:line="360" w:lineRule="auto"/>
        <w:ind w:left="709" w:right="100"/>
        <w:jc w:val="both"/>
        <w:rPr>
          <w:b/>
          <w:color w:val="000000"/>
          <w:szCs w:val="28"/>
        </w:rPr>
      </w:pPr>
      <w:r w:rsidRPr="00822CB5">
        <w:rPr>
          <w:b/>
          <w:color w:val="000000"/>
          <w:szCs w:val="28"/>
        </w:rPr>
        <w:t>2 версия:</w:t>
      </w:r>
    </w:p>
    <w:p w14:paraId="73679697" w14:textId="77777777" w:rsidR="00D00283" w:rsidRDefault="00D00283" w:rsidP="00D00283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рограмма должна иметь возможность ввода вручную, случайным образом</w:t>
      </w:r>
      <w:r w:rsidRPr="00600528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 xml:space="preserve">в заданном интервале </w:t>
      </w:r>
      <w:r w:rsidRPr="00600528">
        <w:rPr>
          <w:color w:val="000000"/>
          <w:szCs w:val="28"/>
        </w:rPr>
        <w:t>или из текстового файла специального формата;</w:t>
      </w:r>
    </w:p>
    <w:p w14:paraId="68091C5C" w14:textId="77777777" w:rsidR="00D00283" w:rsidRPr="00C447A3" w:rsidRDefault="00D00283" w:rsidP="00D00283">
      <w:pPr>
        <w:pStyle w:val="af0"/>
        <w:numPr>
          <w:ilvl w:val="0"/>
          <w:numId w:val="8"/>
        </w:numPr>
        <w:spacing w:before="240" w:after="60" w:line="360" w:lineRule="auto"/>
        <w:ind w:right="100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матрицу можно загрузить из текстового файла специального формата: </w:t>
      </w:r>
      <w:r w:rsidRPr="00C447A3">
        <w:rPr>
          <w:color w:val="000000"/>
          <w:szCs w:val="28"/>
        </w:rPr>
        <w:t>числа будут идти через пробел и каждая строка матрицы с новой строки файла;</w:t>
      </w:r>
    </w:p>
    <w:p w14:paraId="4091D8DA" w14:textId="77777777" w:rsidR="00D00283" w:rsidRDefault="00D00283" w:rsidP="00D00283">
      <w:pPr>
        <w:pStyle w:val="af0"/>
        <w:numPr>
          <w:ilvl w:val="0"/>
          <w:numId w:val="8"/>
        </w:numPr>
        <w:spacing w:line="360" w:lineRule="auto"/>
        <w:ind w:right="102"/>
        <w:contextualSpacing/>
        <w:jc w:val="both"/>
        <w:rPr>
          <w:color w:val="000000"/>
          <w:szCs w:val="28"/>
        </w:rPr>
      </w:pPr>
      <w:r w:rsidRPr="0087043D">
        <w:rPr>
          <w:color w:val="000000"/>
          <w:szCs w:val="28"/>
        </w:rPr>
        <w:t>должна быть предусмотрена возможность вывода на экран хранящейся в файле матрицы, ее корректировки и повторной записи в файл</w:t>
      </w:r>
      <w:r>
        <w:rPr>
          <w:color w:val="000000"/>
          <w:szCs w:val="28"/>
        </w:rPr>
        <w:t>;</w:t>
      </w:r>
    </w:p>
    <w:p w14:paraId="3638FE75" w14:textId="77777777" w:rsidR="00D00283" w:rsidRPr="00822CB5" w:rsidRDefault="00D00283" w:rsidP="00D00283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 w:rsidRPr="00822CB5">
        <w:rPr>
          <w:color w:val="000000"/>
          <w:szCs w:val="28"/>
        </w:rPr>
        <w:t xml:space="preserve">программа должна выводить сообщение </w:t>
      </w:r>
      <w:r>
        <w:rPr>
          <w:color w:val="000000"/>
          <w:szCs w:val="28"/>
        </w:rPr>
        <w:t>если были введены неверные значения;</w:t>
      </w:r>
    </w:p>
    <w:p w14:paraId="4386B17C" w14:textId="77777777" w:rsidR="00D00283" w:rsidRDefault="00D00283" w:rsidP="00D00283">
      <w:pPr>
        <w:pStyle w:val="af0"/>
        <w:spacing w:line="360" w:lineRule="auto"/>
        <w:ind w:left="1134" w:right="102"/>
        <w:jc w:val="both"/>
        <w:rPr>
          <w:color w:val="000000"/>
          <w:szCs w:val="28"/>
        </w:rPr>
      </w:pPr>
      <w:r>
        <w:rPr>
          <w:color w:val="000000"/>
          <w:szCs w:val="28"/>
        </w:rPr>
        <w:t>-</w:t>
      </w:r>
      <w:r w:rsidRPr="0087043D">
        <w:t xml:space="preserve"> </w:t>
      </w:r>
      <w:r>
        <w:t xml:space="preserve"> </w:t>
      </w:r>
      <w:r w:rsidRPr="00C447A3">
        <w:rPr>
          <w:color w:val="000000"/>
          <w:szCs w:val="28"/>
        </w:rPr>
        <w:t>программа должна предоставлять справку, о математическом методе вычисления определителя и обратной матрицы</w:t>
      </w:r>
    </w:p>
    <w:p w14:paraId="2153B9DD" w14:textId="77777777" w:rsidR="00D00283" w:rsidRPr="00C447A3" w:rsidRDefault="00D00283" w:rsidP="00D00283">
      <w:pPr>
        <w:pStyle w:val="af0"/>
        <w:spacing w:line="360" w:lineRule="auto"/>
        <w:ind w:left="1134" w:right="102"/>
        <w:jc w:val="both"/>
        <w:rPr>
          <w:color w:val="000000"/>
          <w:szCs w:val="28"/>
        </w:rPr>
      </w:pPr>
      <w:r>
        <w:rPr>
          <w:color w:val="000000"/>
          <w:szCs w:val="28"/>
        </w:rPr>
        <w:t>-  возможность вывода подробного решения</w:t>
      </w:r>
    </w:p>
    <w:p w14:paraId="240E28A1" w14:textId="64D22E3B" w:rsidR="00D00283" w:rsidRPr="000818EF" w:rsidRDefault="00D00283" w:rsidP="00D00283">
      <w:pPr>
        <w:pStyle w:val="ad"/>
        <w:ind w:left="708" w:firstLine="424"/>
        <w:rPr>
          <w:rFonts w:eastAsiaTheme="minorHAnsi"/>
          <w:color w:val="000000"/>
          <w:sz w:val="28"/>
          <w:szCs w:val="28"/>
          <w:lang w:eastAsia="en-US"/>
        </w:rPr>
      </w:pPr>
      <w:r>
        <w:rPr>
          <w:color w:val="000000"/>
          <w:sz w:val="28"/>
          <w:szCs w:val="28"/>
        </w:rPr>
        <w:t>-</w:t>
      </w:r>
      <w:r w:rsidRPr="0087043D">
        <w:t xml:space="preserve"> </w:t>
      </w:r>
      <w:r>
        <w:t xml:space="preserve"> </w:t>
      </w:r>
      <w:r w:rsidRPr="000818EF">
        <w:rPr>
          <w:rFonts w:eastAsiaTheme="minorHAnsi"/>
          <w:color w:val="000000"/>
          <w:sz w:val="28"/>
          <w:szCs w:val="28"/>
          <w:lang w:eastAsia="en-US"/>
        </w:rPr>
        <w:t>вывод результатов на экран, а по желанию пользователя –</w:t>
      </w:r>
      <w:r w:rsidR="00583D01">
        <w:rPr>
          <w:rFonts w:eastAsiaTheme="minorHAnsi"/>
          <w:color w:val="000000"/>
          <w:sz w:val="28"/>
          <w:szCs w:val="28"/>
          <w:lang w:eastAsia="en-US"/>
        </w:rPr>
        <w:t xml:space="preserve"> </w:t>
      </w:r>
      <w:r w:rsidRPr="000818EF">
        <w:rPr>
          <w:rFonts w:eastAsiaTheme="minorHAnsi"/>
          <w:color w:val="000000"/>
          <w:sz w:val="28"/>
          <w:szCs w:val="28"/>
          <w:lang w:eastAsia="en-US"/>
        </w:rPr>
        <w:t>в текстовый файл.</w:t>
      </w:r>
    </w:p>
    <w:p w14:paraId="4E397E0E" w14:textId="77777777" w:rsidR="00D00283" w:rsidRDefault="00D00283" w:rsidP="00D00283">
      <w:pPr>
        <w:pStyle w:val="af0"/>
        <w:spacing w:line="360" w:lineRule="auto"/>
        <w:ind w:left="1134" w:right="102"/>
        <w:jc w:val="both"/>
        <w:rPr>
          <w:color w:val="000000"/>
          <w:szCs w:val="28"/>
        </w:rPr>
      </w:pPr>
    </w:p>
    <w:p w14:paraId="0EA5C990" w14:textId="77777777" w:rsidR="00D00283" w:rsidRPr="002936DC" w:rsidRDefault="00D00283" w:rsidP="00D00283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4.2. </w:t>
      </w:r>
      <w:r w:rsidRPr="002936DC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ab/>
      </w:r>
      <w:r w:rsidRPr="002936DC">
        <w:rPr>
          <w:color w:val="000000"/>
          <w:szCs w:val="28"/>
        </w:rPr>
        <w:t>Требования к надежности</w:t>
      </w:r>
      <w:r>
        <w:rPr>
          <w:color w:val="000000"/>
          <w:szCs w:val="28"/>
        </w:rPr>
        <w:t>:</w:t>
      </w:r>
    </w:p>
    <w:p w14:paraId="09325110" w14:textId="77777777" w:rsidR="00D00283" w:rsidRPr="00CC42B6" w:rsidRDefault="00D00283" w:rsidP="00D00283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и</w:t>
      </w:r>
      <w:r w:rsidRPr="002936DC">
        <w:rPr>
          <w:color w:val="000000"/>
          <w:szCs w:val="28"/>
        </w:rPr>
        <w:t>спользование лицензированного программного обеспечения</w:t>
      </w:r>
      <w:r w:rsidRPr="00CC42B6">
        <w:rPr>
          <w:color w:val="000000"/>
          <w:szCs w:val="28"/>
        </w:rPr>
        <w:t>;</w:t>
      </w:r>
    </w:p>
    <w:p w14:paraId="6A5C8BAE" w14:textId="77777777" w:rsidR="00D00283" w:rsidRPr="00CC42B6" w:rsidRDefault="00D00283" w:rsidP="00D00283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п</w:t>
      </w:r>
      <w:r w:rsidRPr="002936DC">
        <w:rPr>
          <w:color w:val="000000"/>
          <w:szCs w:val="28"/>
        </w:rPr>
        <w:t>роверка программы на наличие вирусов</w:t>
      </w:r>
      <w:r w:rsidRPr="00CC42B6">
        <w:rPr>
          <w:color w:val="000000"/>
          <w:szCs w:val="28"/>
        </w:rPr>
        <w:t>;</w:t>
      </w:r>
    </w:p>
    <w:p w14:paraId="7B678D3D" w14:textId="77777777" w:rsidR="00D00283" w:rsidRPr="00B418AB" w:rsidRDefault="00D00283" w:rsidP="00D00283">
      <w:pPr>
        <w:pStyle w:val="af0"/>
        <w:numPr>
          <w:ilvl w:val="0"/>
          <w:numId w:val="8"/>
        </w:numPr>
        <w:spacing w:line="360" w:lineRule="auto"/>
        <w:ind w:left="709" w:right="102" w:firstLine="425"/>
        <w:contextualSpacing/>
        <w:jc w:val="both"/>
        <w:rPr>
          <w:color w:val="000000"/>
          <w:szCs w:val="28"/>
        </w:rPr>
      </w:pPr>
      <w:r>
        <w:rPr>
          <w:color w:val="000000"/>
          <w:szCs w:val="28"/>
        </w:rPr>
        <w:t>о</w:t>
      </w:r>
      <w:r w:rsidRPr="002936DC">
        <w:rPr>
          <w:color w:val="000000"/>
          <w:szCs w:val="28"/>
        </w:rPr>
        <w:t>рганизация бесперебойного питания</w:t>
      </w:r>
      <w:r w:rsidRPr="00B418AB">
        <w:rPr>
          <w:color w:val="000000"/>
          <w:szCs w:val="28"/>
        </w:rPr>
        <w:t>.</w:t>
      </w:r>
    </w:p>
    <w:p w14:paraId="4EA2671A" w14:textId="77777777" w:rsidR="00D00283" w:rsidRPr="00F23D0D" w:rsidRDefault="00D00283" w:rsidP="00D00283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4.3. </w:t>
      </w:r>
      <w:r w:rsidRPr="002936DC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ab/>
      </w:r>
      <w:r w:rsidRPr="00F23D0D">
        <w:rPr>
          <w:color w:val="000000"/>
          <w:szCs w:val="28"/>
        </w:rPr>
        <w:t>Требования к составу и параметрам технических средств</w:t>
      </w:r>
    </w:p>
    <w:p w14:paraId="475A39B8" w14:textId="77777777" w:rsidR="00D00283" w:rsidRPr="00F23D0D" w:rsidRDefault="00D00283" w:rsidP="00D00283">
      <w:pPr>
        <w:spacing w:line="360" w:lineRule="auto"/>
        <w:ind w:left="100" w:right="100" w:firstLine="1318"/>
        <w:jc w:val="both"/>
        <w:rPr>
          <w:color w:val="000000"/>
          <w:szCs w:val="28"/>
        </w:rPr>
      </w:pPr>
      <w:r w:rsidRPr="00F23D0D">
        <w:rPr>
          <w:color w:val="000000"/>
          <w:szCs w:val="28"/>
        </w:rPr>
        <w:t xml:space="preserve">Для нормального функционирования данной информационной системы необходим компьютер, клавиатура, мышь и следующие технические средства: </w:t>
      </w:r>
    </w:p>
    <w:p w14:paraId="6B65298C" w14:textId="77777777" w:rsidR="00D00283" w:rsidRPr="00F23D0D" w:rsidRDefault="00D00283" w:rsidP="00D00283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F23D0D">
        <w:rPr>
          <w:color w:val="000000"/>
          <w:szCs w:val="28"/>
        </w:rPr>
        <w:t xml:space="preserve">- процессор Intel или другой совместимый; </w:t>
      </w:r>
    </w:p>
    <w:p w14:paraId="22F7DAAB" w14:textId="77777777" w:rsidR="00D00283" w:rsidRPr="00F23D0D" w:rsidRDefault="00D00283" w:rsidP="00D00283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F23D0D">
        <w:rPr>
          <w:color w:val="000000"/>
          <w:szCs w:val="28"/>
        </w:rPr>
        <w:t xml:space="preserve">- объем свободной оперативной памяти ~500 Кб; </w:t>
      </w:r>
    </w:p>
    <w:p w14:paraId="198CA0E0" w14:textId="77777777" w:rsidR="00D00283" w:rsidRPr="00F23D0D" w:rsidRDefault="00D00283" w:rsidP="00D00283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F23D0D">
        <w:rPr>
          <w:color w:val="000000"/>
          <w:szCs w:val="28"/>
        </w:rPr>
        <w:t xml:space="preserve">- объем необходимой памяти на жестком диске ~20Мб; </w:t>
      </w:r>
    </w:p>
    <w:p w14:paraId="4304612E" w14:textId="77777777" w:rsidR="00D00283" w:rsidRPr="00F23D0D" w:rsidRDefault="00D00283" w:rsidP="00D00283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F23D0D">
        <w:rPr>
          <w:color w:val="000000"/>
          <w:szCs w:val="28"/>
        </w:rPr>
        <w:t xml:space="preserve">- стандартный VGA-монитор или совместимый; </w:t>
      </w:r>
    </w:p>
    <w:p w14:paraId="1A10F735" w14:textId="77777777" w:rsidR="00D00283" w:rsidRPr="00F23D0D" w:rsidRDefault="00D00283" w:rsidP="00D00283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F23D0D">
        <w:rPr>
          <w:color w:val="000000"/>
          <w:szCs w:val="28"/>
        </w:rPr>
        <w:t xml:space="preserve">- стандартная клавиатура; </w:t>
      </w:r>
    </w:p>
    <w:p w14:paraId="17E86966" w14:textId="77777777" w:rsidR="00D00283" w:rsidRPr="00D036C6" w:rsidRDefault="00D00283" w:rsidP="00D00283">
      <w:pPr>
        <w:spacing w:line="360" w:lineRule="auto"/>
        <w:ind w:right="100" w:firstLine="709"/>
        <w:jc w:val="both"/>
        <w:rPr>
          <w:color w:val="000000"/>
          <w:szCs w:val="28"/>
        </w:rPr>
      </w:pPr>
      <w:r w:rsidRPr="00F23D0D">
        <w:rPr>
          <w:color w:val="000000"/>
          <w:szCs w:val="28"/>
        </w:rPr>
        <w:t>- манипулятор «мышь».</w:t>
      </w:r>
      <w:r w:rsidRPr="00D036C6">
        <w:rPr>
          <w:color w:val="000000"/>
          <w:szCs w:val="28"/>
        </w:rPr>
        <w:t xml:space="preserve"> </w:t>
      </w:r>
    </w:p>
    <w:p w14:paraId="4A2029EC" w14:textId="77777777" w:rsidR="00D00283" w:rsidRDefault="00D00283" w:rsidP="00D00283">
      <w:pPr>
        <w:rPr>
          <w:color w:val="000000"/>
          <w:szCs w:val="28"/>
        </w:rPr>
      </w:pPr>
      <w:r>
        <w:rPr>
          <w:color w:val="000000"/>
          <w:szCs w:val="28"/>
        </w:rPr>
        <w:br w:type="page"/>
      </w:r>
    </w:p>
    <w:p w14:paraId="4EF52198" w14:textId="77777777" w:rsidR="00D00283" w:rsidRPr="00177436" w:rsidRDefault="00D00283" w:rsidP="00D00283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r>
        <w:rPr>
          <w:color w:val="000000"/>
          <w:szCs w:val="28"/>
        </w:rPr>
        <w:t>4.4.</w:t>
      </w:r>
      <w:r w:rsidRPr="00177436">
        <w:rPr>
          <w:color w:val="000000"/>
          <w:szCs w:val="28"/>
        </w:rPr>
        <w:tab/>
        <w:t xml:space="preserve"> Требования к информационной и программной совместимости </w:t>
      </w:r>
    </w:p>
    <w:p w14:paraId="2D169C69" w14:textId="77777777" w:rsidR="00D00283" w:rsidRDefault="00D00283" w:rsidP="00D00283">
      <w:pPr>
        <w:spacing w:line="360" w:lineRule="auto"/>
        <w:ind w:left="142" w:right="100" w:firstLine="1276"/>
        <w:jc w:val="both"/>
        <w:rPr>
          <w:bCs/>
          <w:kern w:val="28"/>
          <w:lang w:eastAsia="ru-RU"/>
        </w:rPr>
      </w:pPr>
      <w:r w:rsidRPr="00F23D0D">
        <w:rPr>
          <w:bCs/>
          <w:kern w:val="28"/>
          <w:lang w:eastAsia="ru-RU"/>
        </w:rPr>
        <w:t xml:space="preserve">Для полноценного функционирования данной системы необходимо наличие операционной системы выше Microsoft Windows </w:t>
      </w:r>
      <w:r w:rsidRPr="00F23D0D">
        <w:rPr>
          <w:bCs/>
          <w:kern w:val="28"/>
          <w:lang w:val="en-US" w:eastAsia="ru-RU"/>
        </w:rPr>
        <w:t>XP</w:t>
      </w:r>
      <w:r w:rsidRPr="00F23D0D">
        <w:rPr>
          <w:bCs/>
          <w:kern w:val="28"/>
          <w:lang w:eastAsia="ru-RU"/>
        </w:rPr>
        <w:t xml:space="preserve"> или совместимой. Язык интерфейса – русский.</w:t>
      </w:r>
    </w:p>
    <w:p w14:paraId="577B39F7" w14:textId="77777777" w:rsidR="00D00283" w:rsidRPr="00177436" w:rsidRDefault="00D00283" w:rsidP="00D00283">
      <w:pPr>
        <w:spacing w:before="240" w:after="60" w:line="360" w:lineRule="auto"/>
        <w:ind w:left="100" w:right="100" w:firstLine="300"/>
        <w:jc w:val="both"/>
        <w:rPr>
          <w:color w:val="000000"/>
          <w:szCs w:val="28"/>
        </w:rPr>
      </w:pPr>
      <w:bookmarkStart w:id="76" w:name="_Toc321736287"/>
      <w:r>
        <w:rPr>
          <w:color w:val="000000"/>
          <w:szCs w:val="28"/>
        </w:rPr>
        <w:t>4.5.</w:t>
      </w:r>
      <w:r w:rsidRPr="00177436">
        <w:rPr>
          <w:color w:val="000000"/>
          <w:szCs w:val="28"/>
        </w:rPr>
        <w:t xml:space="preserve"> </w:t>
      </w:r>
      <w:r w:rsidRPr="00177436">
        <w:rPr>
          <w:color w:val="000000"/>
          <w:szCs w:val="28"/>
        </w:rPr>
        <w:tab/>
        <w:t>Требования к маркировке и упаковке</w:t>
      </w:r>
      <w:bookmarkEnd w:id="76"/>
    </w:p>
    <w:p w14:paraId="2D6BA00F" w14:textId="77777777" w:rsidR="00D00283" w:rsidRPr="008B05E1" w:rsidRDefault="00D00283" w:rsidP="00D00283">
      <w:pPr>
        <w:spacing w:line="360" w:lineRule="auto"/>
        <w:ind w:left="142" w:right="100" w:firstLine="1276"/>
        <w:jc w:val="both"/>
        <w:rPr>
          <w:bCs/>
          <w:kern w:val="28"/>
          <w:lang w:eastAsia="ru-RU"/>
        </w:rPr>
      </w:pPr>
      <w:r w:rsidRPr="008B05E1">
        <w:rPr>
          <w:bCs/>
          <w:kern w:val="28"/>
          <w:lang w:eastAsia="ru-RU"/>
        </w:rPr>
        <w:t>Программа должна поставляться в виде проекта</w:t>
      </w:r>
      <w:r>
        <w:rPr>
          <w:bCs/>
          <w:kern w:val="28"/>
          <w:lang w:eastAsia="ru-RU"/>
        </w:rPr>
        <w:t>,</w:t>
      </w:r>
      <w:r w:rsidRPr="008B05E1">
        <w:rPr>
          <w:bCs/>
          <w:kern w:val="28"/>
          <w:lang w:eastAsia="ru-RU"/>
        </w:rPr>
        <w:t xml:space="preserve"> исполняемого (еxе) файла,</w:t>
      </w:r>
      <w:r>
        <w:rPr>
          <w:bCs/>
          <w:kern w:val="28"/>
          <w:lang w:eastAsia="ru-RU"/>
        </w:rPr>
        <w:t xml:space="preserve"> установщика и документации.</w:t>
      </w:r>
    </w:p>
    <w:p w14:paraId="14E8256F" w14:textId="77777777" w:rsidR="00D00283" w:rsidRPr="00177436" w:rsidRDefault="00D00283" w:rsidP="00D00283">
      <w:pPr>
        <w:spacing w:before="240" w:after="60" w:line="360" w:lineRule="auto"/>
        <w:ind w:left="102" w:right="102" w:firstLine="301"/>
        <w:jc w:val="both"/>
        <w:rPr>
          <w:color w:val="000000"/>
          <w:szCs w:val="28"/>
        </w:rPr>
      </w:pPr>
      <w:bookmarkStart w:id="77" w:name="_Toc321736288"/>
      <w:r>
        <w:rPr>
          <w:color w:val="000000"/>
          <w:szCs w:val="28"/>
        </w:rPr>
        <w:t>4.6.</w:t>
      </w:r>
      <w:r w:rsidRPr="00177436">
        <w:rPr>
          <w:color w:val="000000"/>
          <w:szCs w:val="28"/>
        </w:rPr>
        <w:tab/>
        <w:t>Требования к транспортировке и хранению</w:t>
      </w:r>
      <w:bookmarkEnd w:id="77"/>
    </w:p>
    <w:p w14:paraId="28F0DFD4" w14:textId="77777777" w:rsidR="00D00283" w:rsidRDefault="00D00283" w:rsidP="00D00283">
      <w:pPr>
        <w:spacing w:line="360" w:lineRule="auto"/>
        <w:ind w:left="142" w:right="100" w:firstLine="1276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Программа распространяется в электронном виде. Т</w:t>
      </w:r>
      <w:r w:rsidRPr="008B05E1">
        <w:rPr>
          <w:bCs/>
          <w:kern w:val="28"/>
          <w:lang w:eastAsia="ru-RU"/>
        </w:rPr>
        <w:t>ребования к транспортировке</w:t>
      </w:r>
      <w:r>
        <w:rPr>
          <w:bCs/>
          <w:kern w:val="28"/>
          <w:lang w:eastAsia="ru-RU"/>
        </w:rPr>
        <w:t xml:space="preserve"> и хранению не предъявляются.</w:t>
      </w:r>
    </w:p>
    <w:p w14:paraId="3BC78CF3" w14:textId="77777777" w:rsidR="00D00283" w:rsidRPr="0020410D" w:rsidRDefault="00D00283" w:rsidP="00D00283">
      <w:pPr>
        <w:spacing w:before="240" w:after="60" w:line="360" w:lineRule="auto"/>
        <w:ind w:left="142" w:right="102" w:firstLine="284"/>
        <w:jc w:val="both"/>
        <w:rPr>
          <w:color w:val="000000"/>
          <w:szCs w:val="28"/>
        </w:rPr>
      </w:pPr>
      <w:r>
        <w:rPr>
          <w:color w:val="000000"/>
          <w:szCs w:val="28"/>
        </w:rPr>
        <w:t>4.7.</w:t>
      </w:r>
      <w:r>
        <w:rPr>
          <w:color w:val="000000"/>
          <w:szCs w:val="28"/>
        </w:rPr>
        <w:tab/>
      </w:r>
      <w:r w:rsidRPr="0020410D">
        <w:rPr>
          <w:color w:val="000000"/>
          <w:szCs w:val="28"/>
        </w:rPr>
        <w:t>Специальные требования</w:t>
      </w:r>
    </w:p>
    <w:p w14:paraId="7177244F" w14:textId="77777777" w:rsidR="00D00283" w:rsidRPr="00D13030" w:rsidRDefault="00D00283" w:rsidP="00D00283">
      <w:pPr>
        <w:pStyle w:val="af0"/>
        <w:spacing w:line="360" w:lineRule="auto"/>
        <w:ind w:left="360" w:firstLine="1058"/>
        <w:jc w:val="both"/>
        <w:rPr>
          <w:color w:val="000000"/>
          <w:szCs w:val="28"/>
        </w:rPr>
      </w:pPr>
      <w:r w:rsidRPr="00184E3C">
        <w:rPr>
          <w:color w:val="000000"/>
          <w:szCs w:val="28"/>
        </w:rPr>
        <w:t>Теоретическая часть включает описание предметной области задачи, анализ методов её решения, обзор и обоснование выбора средств программирования. Практическая часть включает подробное описание проектирования программного продукта, разработку и реализацию</w:t>
      </w:r>
      <w:r>
        <w:rPr>
          <w:color w:val="000000"/>
          <w:szCs w:val="28"/>
        </w:rPr>
        <w:t xml:space="preserve"> на языке</w:t>
      </w:r>
      <w:r w:rsidRPr="00184E3C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 xml:space="preserve">программирования </w:t>
      </w:r>
      <w:r w:rsidRPr="00184E3C">
        <w:rPr>
          <w:color w:val="000000"/>
          <w:szCs w:val="28"/>
        </w:rPr>
        <w:t>C#</w:t>
      </w:r>
      <w:r>
        <w:rPr>
          <w:color w:val="000000"/>
          <w:szCs w:val="28"/>
        </w:rPr>
        <w:t xml:space="preserve"> </w:t>
      </w:r>
      <w:r w:rsidRPr="00184E3C">
        <w:rPr>
          <w:color w:val="000000"/>
          <w:szCs w:val="28"/>
        </w:rPr>
        <w:t xml:space="preserve">с использованием среды программирования </w:t>
      </w:r>
      <w:r>
        <w:rPr>
          <w:color w:val="000000"/>
          <w:szCs w:val="28"/>
          <w:lang w:val="en-US"/>
        </w:rPr>
        <w:t>Visual</w:t>
      </w:r>
      <w:r w:rsidRPr="00B23A88">
        <w:rPr>
          <w:color w:val="000000"/>
          <w:szCs w:val="28"/>
        </w:rPr>
        <w:t xml:space="preserve"> </w:t>
      </w:r>
      <w:r>
        <w:rPr>
          <w:color w:val="000000"/>
          <w:szCs w:val="28"/>
          <w:lang w:val="en-US"/>
        </w:rPr>
        <w:t>Studio</w:t>
      </w:r>
      <w:r w:rsidRPr="00B23A88">
        <w:rPr>
          <w:color w:val="000000"/>
          <w:szCs w:val="28"/>
        </w:rPr>
        <w:t xml:space="preserve"> </w:t>
      </w:r>
      <w:r w:rsidRPr="00184E3C">
        <w:rPr>
          <w:color w:val="000000"/>
          <w:szCs w:val="28"/>
        </w:rPr>
        <w:t>программных модулей программного продукта</w:t>
      </w:r>
      <w:r w:rsidRPr="00970D8D">
        <w:rPr>
          <w:color w:val="000000"/>
          <w:szCs w:val="28"/>
        </w:rPr>
        <w:t>.</w:t>
      </w:r>
    </w:p>
    <w:p w14:paraId="02B8E955" w14:textId="77777777" w:rsidR="00D00283" w:rsidRPr="00D036C6" w:rsidRDefault="00D00283" w:rsidP="00D00283">
      <w:pPr>
        <w:spacing w:before="240" w:after="60" w:line="360" w:lineRule="auto"/>
        <w:ind w:left="102" w:right="102" w:firstLine="301"/>
        <w:jc w:val="center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 xml:space="preserve">5. </w:t>
      </w:r>
      <w:r w:rsidRPr="00D036C6">
        <w:rPr>
          <w:bCs/>
          <w:kern w:val="28"/>
          <w:lang w:eastAsia="ru-RU"/>
        </w:rPr>
        <w:t xml:space="preserve"> ТРЕБОВАНИЯ К ПРОГРАММНОЙ ДОКУМЕНТАЦИИ</w:t>
      </w:r>
    </w:p>
    <w:p w14:paraId="0ADC1476" w14:textId="77777777" w:rsidR="00D00283" w:rsidRDefault="00D00283" w:rsidP="00D00283">
      <w:pPr>
        <w:spacing w:before="240" w:after="60" w:line="360" w:lineRule="auto"/>
        <w:ind w:left="102" w:right="102" w:firstLine="301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 xml:space="preserve">5.1. </w:t>
      </w:r>
      <w:r>
        <w:rPr>
          <w:bCs/>
          <w:kern w:val="28"/>
          <w:lang w:eastAsia="ru-RU"/>
        </w:rPr>
        <w:tab/>
      </w:r>
      <w:r w:rsidRPr="00D036C6">
        <w:rPr>
          <w:bCs/>
          <w:kern w:val="28"/>
          <w:lang w:eastAsia="ru-RU"/>
        </w:rPr>
        <w:t xml:space="preserve">Предварительный состав программной документации: </w:t>
      </w:r>
    </w:p>
    <w:p w14:paraId="38099749" w14:textId="77777777" w:rsidR="00D00283" w:rsidRPr="00CC42B6" w:rsidRDefault="00D00283" w:rsidP="00D00283">
      <w:pPr>
        <w:spacing w:line="360" w:lineRule="auto"/>
        <w:ind w:left="851" w:right="100" w:hanging="142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- «</w:t>
      </w:r>
      <w:r w:rsidRPr="00D036C6">
        <w:rPr>
          <w:bCs/>
          <w:kern w:val="28"/>
          <w:lang w:eastAsia="ru-RU"/>
        </w:rPr>
        <w:t>Техническое задание</w:t>
      </w:r>
      <w:r>
        <w:rPr>
          <w:bCs/>
          <w:kern w:val="28"/>
          <w:lang w:eastAsia="ru-RU"/>
        </w:rPr>
        <w:t>»</w:t>
      </w:r>
      <w:r w:rsidRPr="00CC42B6">
        <w:rPr>
          <w:bCs/>
          <w:kern w:val="28"/>
          <w:lang w:eastAsia="ru-RU"/>
        </w:rPr>
        <w:t>;</w:t>
      </w:r>
    </w:p>
    <w:p w14:paraId="62FDA0A0" w14:textId="77777777" w:rsidR="00D00283" w:rsidRPr="00D97B5D" w:rsidRDefault="00D00283" w:rsidP="00D00283">
      <w:pPr>
        <w:spacing w:line="360" w:lineRule="auto"/>
        <w:ind w:left="851" w:right="100" w:hanging="142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- р</w:t>
      </w:r>
      <w:r w:rsidRPr="00072BB0">
        <w:rPr>
          <w:bCs/>
          <w:kern w:val="28"/>
          <w:lang w:eastAsia="ru-RU"/>
        </w:rPr>
        <w:t>азрабатываемые программные модули должны быть самодокументированы, т.е. тексты программ должны содерж</w:t>
      </w:r>
      <w:r>
        <w:rPr>
          <w:bCs/>
          <w:kern w:val="28"/>
          <w:lang w:eastAsia="ru-RU"/>
        </w:rPr>
        <w:t>ать все необходимые комментарии</w:t>
      </w:r>
      <w:r w:rsidRPr="00CC42B6">
        <w:rPr>
          <w:bCs/>
          <w:kern w:val="28"/>
          <w:lang w:eastAsia="ru-RU"/>
        </w:rPr>
        <w:t>;</w:t>
      </w:r>
    </w:p>
    <w:p w14:paraId="3708183B" w14:textId="77777777" w:rsidR="00D00283" w:rsidRDefault="00D00283" w:rsidP="00D00283">
      <w:pPr>
        <w:spacing w:line="360" w:lineRule="auto"/>
        <w:ind w:left="851" w:right="100" w:hanging="142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- р</w:t>
      </w:r>
      <w:r w:rsidRPr="00072BB0">
        <w:rPr>
          <w:bCs/>
          <w:kern w:val="28"/>
          <w:lang w:eastAsia="ru-RU"/>
        </w:rPr>
        <w:t>азрабатываемое программное обеспечение должно включать справочную систему</w:t>
      </w:r>
      <w:r w:rsidRPr="00CC42B6">
        <w:rPr>
          <w:bCs/>
          <w:kern w:val="28"/>
          <w:lang w:eastAsia="ru-RU"/>
        </w:rPr>
        <w:t>.</w:t>
      </w:r>
    </w:p>
    <w:p w14:paraId="4C965DCF" w14:textId="77777777" w:rsidR="00D00283" w:rsidRDefault="00D00283" w:rsidP="00D00283">
      <w:pPr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br w:type="page"/>
      </w:r>
    </w:p>
    <w:p w14:paraId="3F99A7E4" w14:textId="77777777" w:rsidR="00D00283" w:rsidRDefault="00D00283" w:rsidP="00D00283">
      <w:pPr>
        <w:spacing w:before="240" w:after="60" w:line="360" w:lineRule="auto"/>
        <w:ind w:left="102" w:right="102" w:firstLine="301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 xml:space="preserve">5.2. </w:t>
      </w:r>
      <w:r>
        <w:rPr>
          <w:bCs/>
          <w:kern w:val="28"/>
          <w:lang w:eastAsia="ru-RU"/>
        </w:rPr>
        <w:tab/>
        <w:t>Перечень материалов пояснительной записки</w:t>
      </w:r>
    </w:p>
    <w:p w14:paraId="04CA9991" w14:textId="77777777" w:rsidR="00D00283" w:rsidRDefault="00D00283" w:rsidP="00D00283">
      <w:pPr>
        <w:spacing w:after="120" w:line="360" w:lineRule="auto"/>
        <w:ind w:left="102" w:right="102" w:firstLine="301"/>
        <w:jc w:val="both"/>
        <w:rPr>
          <w:bCs/>
          <w:kern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6ED1B7BA" wp14:editId="7E825E84">
            <wp:extent cx="4188335" cy="4495800"/>
            <wp:effectExtent l="19050" t="1905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210994" cy="4520122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B720AF1" w14:textId="77777777" w:rsidR="00D00283" w:rsidRPr="00D13030" w:rsidRDefault="00D00283" w:rsidP="00D00283">
      <w:pPr>
        <w:spacing w:before="60" w:after="60" w:line="360" w:lineRule="auto"/>
        <w:ind w:left="102" w:right="102" w:firstLine="606"/>
        <w:jc w:val="both"/>
        <w:rPr>
          <w:bCs/>
          <w:kern w:val="28"/>
          <w:sz w:val="24"/>
          <w:lang w:eastAsia="ru-RU"/>
        </w:rPr>
      </w:pPr>
      <w:r w:rsidRPr="00D13030">
        <w:rPr>
          <w:bCs/>
          <w:kern w:val="28"/>
          <w:sz w:val="24"/>
          <w:lang w:eastAsia="ru-RU"/>
        </w:rPr>
        <w:t>Рисунок 1 – Перечень материалов пояснительной записки</w:t>
      </w:r>
    </w:p>
    <w:p w14:paraId="111AB365" w14:textId="77777777" w:rsidR="00D00283" w:rsidRDefault="00D00283" w:rsidP="00D00283">
      <w:pPr>
        <w:spacing w:before="240" w:after="60" w:line="360" w:lineRule="auto"/>
        <w:ind w:left="102" w:right="102" w:firstLine="301"/>
        <w:jc w:val="center"/>
        <w:rPr>
          <w:bCs/>
          <w:kern w:val="28"/>
          <w:lang w:eastAsia="ru-RU"/>
        </w:rPr>
      </w:pPr>
    </w:p>
    <w:p w14:paraId="4860D646" w14:textId="77777777" w:rsidR="00D00283" w:rsidRPr="00072BB0" w:rsidRDefault="00D00283" w:rsidP="00D00283">
      <w:pPr>
        <w:spacing w:before="240" w:after="60" w:line="360" w:lineRule="auto"/>
        <w:ind w:left="102" w:right="102" w:firstLine="301"/>
        <w:jc w:val="center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6.</w:t>
      </w:r>
      <w:r>
        <w:rPr>
          <w:bCs/>
          <w:kern w:val="28"/>
          <w:lang w:eastAsia="ru-RU"/>
        </w:rPr>
        <w:tab/>
      </w:r>
      <w:r w:rsidRPr="00D60DA0">
        <w:rPr>
          <w:bCs/>
          <w:kern w:val="28"/>
          <w:lang w:eastAsia="ru-RU"/>
        </w:rPr>
        <w:t>ТЕХНИКО-ЭКОНОМИЧЕСКИЕ ПОКАЗАТЕЛИ</w:t>
      </w:r>
    </w:p>
    <w:p w14:paraId="46091831" w14:textId="77777777" w:rsidR="00D00283" w:rsidRDefault="00D00283" w:rsidP="00D00283">
      <w:pPr>
        <w:spacing w:line="360" w:lineRule="auto"/>
        <w:ind w:left="142" w:right="100" w:firstLine="284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Технико-экономические показатели не рассчитываются.</w:t>
      </w:r>
    </w:p>
    <w:p w14:paraId="65F1E4B1" w14:textId="77777777" w:rsidR="00D00283" w:rsidRDefault="00D00283" w:rsidP="00D00283">
      <w:pPr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br w:type="page"/>
      </w:r>
    </w:p>
    <w:p w14:paraId="0BDF52CA" w14:textId="77777777" w:rsidR="00D00283" w:rsidRDefault="00D00283" w:rsidP="00D00283">
      <w:pPr>
        <w:spacing w:before="240" w:after="60" w:line="360" w:lineRule="auto"/>
        <w:jc w:val="center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 xml:space="preserve">7. </w:t>
      </w:r>
      <w:r>
        <w:rPr>
          <w:bCs/>
          <w:kern w:val="28"/>
          <w:lang w:eastAsia="ru-RU"/>
        </w:rPr>
        <w:tab/>
      </w:r>
      <w:r w:rsidRPr="00072BB0">
        <w:rPr>
          <w:bCs/>
          <w:kern w:val="28"/>
          <w:lang w:eastAsia="ru-RU"/>
        </w:rPr>
        <w:t>СТАДИИ И ЭТАПЫ РАЗРАБОТКИ</w:t>
      </w:r>
    </w:p>
    <w:p w14:paraId="1177C5DC" w14:textId="77777777" w:rsidR="00D00283" w:rsidRPr="00072BB0" w:rsidRDefault="00D00283" w:rsidP="00D00283">
      <w:pPr>
        <w:spacing w:before="240" w:after="60" w:line="360" w:lineRule="auto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Таблица 1</w:t>
      </w:r>
    </w:p>
    <w:tbl>
      <w:tblPr>
        <w:tblStyle w:val="ab"/>
        <w:tblW w:w="9946" w:type="dxa"/>
        <w:tblLook w:val="04A0" w:firstRow="1" w:lastRow="0" w:firstColumn="1" w:lastColumn="0" w:noHBand="0" w:noVBand="1"/>
      </w:tblPr>
      <w:tblGrid>
        <w:gridCol w:w="1548"/>
        <w:gridCol w:w="2340"/>
        <w:gridCol w:w="1180"/>
        <w:gridCol w:w="994"/>
        <w:gridCol w:w="3884"/>
      </w:tblGrid>
      <w:tr w:rsidR="00D00283" w:rsidRPr="00072BB0" w14:paraId="19D75EF0" w14:textId="77777777" w:rsidTr="00583D01">
        <w:tc>
          <w:tcPr>
            <w:tcW w:w="1548" w:type="dxa"/>
            <w:vMerge w:val="restart"/>
            <w:vAlign w:val="center"/>
          </w:tcPr>
          <w:p w14:paraId="3AEE3E6C" w14:textId="77777777" w:rsidR="00D00283" w:rsidRPr="00D21C5B" w:rsidRDefault="00D00283" w:rsidP="00583D01">
            <w:pPr>
              <w:jc w:val="center"/>
              <w:rPr>
                <w:b/>
                <w:bCs/>
                <w:sz w:val="24"/>
                <w:lang w:eastAsia="ru-RU"/>
              </w:rPr>
            </w:pPr>
            <w:r>
              <w:rPr>
                <w:b/>
                <w:bCs/>
                <w:sz w:val="24"/>
                <w:lang w:eastAsia="ru-RU"/>
              </w:rPr>
              <w:t>Содержание стадии</w:t>
            </w:r>
          </w:p>
        </w:tc>
        <w:tc>
          <w:tcPr>
            <w:tcW w:w="2340" w:type="dxa"/>
            <w:vMerge w:val="restart"/>
            <w:vAlign w:val="center"/>
            <w:hideMark/>
          </w:tcPr>
          <w:p w14:paraId="60DD833C" w14:textId="77777777" w:rsidR="00D00283" w:rsidRPr="00072BB0" w:rsidRDefault="00D00283" w:rsidP="00583D01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Содержание этапа</w:t>
            </w:r>
          </w:p>
        </w:tc>
        <w:tc>
          <w:tcPr>
            <w:tcW w:w="2174" w:type="dxa"/>
            <w:gridSpan w:val="2"/>
            <w:vAlign w:val="center"/>
            <w:hideMark/>
          </w:tcPr>
          <w:p w14:paraId="2D007202" w14:textId="77777777" w:rsidR="00D00283" w:rsidRPr="00072BB0" w:rsidRDefault="00D00283" w:rsidP="00583D01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Срок</w:t>
            </w:r>
            <w:r>
              <w:rPr>
                <w:b/>
                <w:bCs/>
                <w:sz w:val="24"/>
                <w:lang w:eastAsia="ru-RU"/>
              </w:rPr>
              <w:t xml:space="preserve"> 2023 г.</w:t>
            </w:r>
          </w:p>
        </w:tc>
        <w:tc>
          <w:tcPr>
            <w:tcW w:w="3884" w:type="dxa"/>
            <w:vMerge w:val="restart"/>
            <w:vAlign w:val="center"/>
            <w:hideMark/>
          </w:tcPr>
          <w:p w14:paraId="05228F12" w14:textId="77777777" w:rsidR="00D00283" w:rsidRPr="00072BB0" w:rsidRDefault="00D00283" w:rsidP="00583D01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 xml:space="preserve">Форма </w:t>
            </w:r>
            <w:r w:rsidRPr="00072BB0">
              <w:rPr>
                <w:b/>
                <w:bCs/>
                <w:sz w:val="24"/>
                <w:lang w:eastAsia="ru-RU"/>
              </w:rPr>
              <w:br/>
              <w:t>отчетности</w:t>
            </w:r>
          </w:p>
        </w:tc>
      </w:tr>
      <w:tr w:rsidR="00D00283" w:rsidRPr="00072BB0" w14:paraId="14A945EB" w14:textId="77777777" w:rsidTr="00583D01">
        <w:tc>
          <w:tcPr>
            <w:tcW w:w="1548" w:type="dxa"/>
            <w:vMerge/>
          </w:tcPr>
          <w:p w14:paraId="7661D5E8" w14:textId="77777777" w:rsidR="00D00283" w:rsidRPr="00072BB0" w:rsidRDefault="00D00283" w:rsidP="00583D01">
            <w:pPr>
              <w:rPr>
                <w:b/>
                <w:bCs/>
                <w:sz w:val="24"/>
                <w:lang w:eastAsia="ru-RU"/>
              </w:rPr>
            </w:pPr>
          </w:p>
        </w:tc>
        <w:tc>
          <w:tcPr>
            <w:tcW w:w="2340" w:type="dxa"/>
            <w:vMerge/>
            <w:hideMark/>
          </w:tcPr>
          <w:p w14:paraId="22581261" w14:textId="77777777" w:rsidR="00D00283" w:rsidRPr="00072BB0" w:rsidRDefault="00D00283" w:rsidP="00583D01">
            <w:pPr>
              <w:rPr>
                <w:b/>
                <w:bCs/>
                <w:sz w:val="24"/>
                <w:lang w:eastAsia="ru-RU"/>
              </w:rPr>
            </w:pPr>
          </w:p>
        </w:tc>
        <w:tc>
          <w:tcPr>
            <w:tcW w:w="1180" w:type="dxa"/>
            <w:vAlign w:val="center"/>
            <w:hideMark/>
          </w:tcPr>
          <w:p w14:paraId="27C5D8B3" w14:textId="77777777" w:rsidR="00D00283" w:rsidRPr="00072BB0" w:rsidRDefault="00D00283" w:rsidP="00583D01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начало</w:t>
            </w:r>
          </w:p>
        </w:tc>
        <w:tc>
          <w:tcPr>
            <w:tcW w:w="994" w:type="dxa"/>
            <w:vAlign w:val="center"/>
            <w:hideMark/>
          </w:tcPr>
          <w:p w14:paraId="6C170D1D" w14:textId="77777777" w:rsidR="00D00283" w:rsidRPr="00072BB0" w:rsidRDefault="00D00283" w:rsidP="00583D01">
            <w:pPr>
              <w:jc w:val="center"/>
              <w:rPr>
                <w:b/>
                <w:bCs/>
                <w:sz w:val="24"/>
                <w:lang w:eastAsia="ru-RU"/>
              </w:rPr>
            </w:pPr>
            <w:r w:rsidRPr="00072BB0">
              <w:rPr>
                <w:b/>
                <w:bCs/>
                <w:sz w:val="24"/>
                <w:lang w:eastAsia="ru-RU"/>
              </w:rPr>
              <w:t>конец</w:t>
            </w:r>
          </w:p>
        </w:tc>
        <w:tc>
          <w:tcPr>
            <w:tcW w:w="3884" w:type="dxa"/>
            <w:vMerge/>
            <w:hideMark/>
          </w:tcPr>
          <w:p w14:paraId="4B5EF351" w14:textId="77777777" w:rsidR="00D00283" w:rsidRPr="00072BB0" w:rsidRDefault="00D00283" w:rsidP="00583D01">
            <w:pPr>
              <w:rPr>
                <w:b/>
                <w:bCs/>
                <w:sz w:val="24"/>
                <w:lang w:eastAsia="ru-RU"/>
              </w:rPr>
            </w:pPr>
          </w:p>
        </w:tc>
      </w:tr>
      <w:tr w:rsidR="00D00283" w:rsidRPr="00072BB0" w14:paraId="72EE7648" w14:textId="77777777" w:rsidTr="00583D01">
        <w:tc>
          <w:tcPr>
            <w:tcW w:w="1548" w:type="dxa"/>
            <w:vAlign w:val="center"/>
          </w:tcPr>
          <w:p w14:paraId="3CEBF388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Техническое задание</w:t>
            </w:r>
          </w:p>
        </w:tc>
        <w:tc>
          <w:tcPr>
            <w:tcW w:w="2340" w:type="dxa"/>
            <w:vAlign w:val="center"/>
            <w:hideMark/>
          </w:tcPr>
          <w:p w14:paraId="42EA73DC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 w:rsidRPr="00072BB0">
              <w:rPr>
                <w:sz w:val="24"/>
                <w:lang w:eastAsia="ru-RU"/>
              </w:rPr>
              <w:t>Составление технического задания</w:t>
            </w:r>
          </w:p>
        </w:tc>
        <w:tc>
          <w:tcPr>
            <w:tcW w:w="1180" w:type="dxa"/>
            <w:vAlign w:val="center"/>
            <w:hideMark/>
          </w:tcPr>
          <w:p w14:paraId="376B9564" w14:textId="77777777" w:rsidR="00D00283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0.02</w:t>
            </w:r>
          </w:p>
        </w:tc>
        <w:tc>
          <w:tcPr>
            <w:tcW w:w="994" w:type="dxa"/>
            <w:vAlign w:val="center"/>
            <w:hideMark/>
          </w:tcPr>
          <w:p w14:paraId="354EE855" w14:textId="77777777" w:rsidR="00D00283" w:rsidRPr="00E17373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5.02</w:t>
            </w:r>
          </w:p>
        </w:tc>
        <w:tc>
          <w:tcPr>
            <w:tcW w:w="3884" w:type="dxa"/>
            <w:vAlign w:val="center"/>
            <w:hideMark/>
          </w:tcPr>
          <w:p w14:paraId="2F33D7E7" w14:textId="77777777" w:rsidR="00D00283" w:rsidRPr="00E17373" w:rsidRDefault="00D00283" w:rsidP="00583D01">
            <w:pPr>
              <w:jc w:val="center"/>
              <w:rPr>
                <w:sz w:val="24"/>
              </w:rPr>
            </w:pPr>
            <w:r w:rsidRPr="00E17373">
              <w:rPr>
                <w:sz w:val="24"/>
                <w:lang w:eastAsia="ru-RU"/>
              </w:rPr>
              <w:t>Техническое задание</w:t>
            </w:r>
          </w:p>
        </w:tc>
      </w:tr>
      <w:tr w:rsidR="00D00283" w:rsidRPr="00072BB0" w14:paraId="6D9B713C" w14:textId="77777777" w:rsidTr="00583D01">
        <w:trPr>
          <w:trHeight w:val="717"/>
        </w:trPr>
        <w:tc>
          <w:tcPr>
            <w:tcW w:w="1548" w:type="dxa"/>
            <w:vAlign w:val="center"/>
          </w:tcPr>
          <w:p w14:paraId="413C9F4B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Эскизный проект</w:t>
            </w:r>
          </w:p>
        </w:tc>
        <w:tc>
          <w:tcPr>
            <w:tcW w:w="2340" w:type="dxa"/>
            <w:vAlign w:val="center"/>
            <w:hideMark/>
          </w:tcPr>
          <w:p w14:paraId="4DB7D2E4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 w:rsidRPr="00072BB0">
              <w:rPr>
                <w:sz w:val="24"/>
                <w:lang w:eastAsia="ru-RU"/>
              </w:rPr>
              <w:t>Проектирование программы</w:t>
            </w:r>
            <w:r>
              <w:rPr>
                <w:sz w:val="24"/>
                <w:lang w:eastAsia="ru-RU"/>
              </w:rPr>
              <w:t xml:space="preserve"> </w:t>
            </w:r>
          </w:p>
        </w:tc>
        <w:tc>
          <w:tcPr>
            <w:tcW w:w="1180" w:type="dxa"/>
            <w:vAlign w:val="center"/>
          </w:tcPr>
          <w:p w14:paraId="20225C15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7.02</w:t>
            </w:r>
          </w:p>
        </w:tc>
        <w:tc>
          <w:tcPr>
            <w:tcW w:w="994" w:type="dxa"/>
            <w:vAlign w:val="center"/>
          </w:tcPr>
          <w:p w14:paraId="613350A4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1.03</w:t>
            </w:r>
          </w:p>
        </w:tc>
        <w:tc>
          <w:tcPr>
            <w:tcW w:w="3884" w:type="dxa"/>
            <w:vAlign w:val="center"/>
            <w:hideMark/>
          </w:tcPr>
          <w:p w14:paraId="08A99A91" w14:textId="77777777" w:rsidR="00D00283" w:rsidRPr="00531901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>-диаграммы</w:t>
            </w:r>
          </w:p>
        </w:tc>
      </w:tr>
      <w:tr w:rsidR="00D00283" w:rsidRPr="00072BB0" w14:paraId="556B3E36" w14:textId="77777777" w:rsidTr="00583D01">
        <w:trPr>
          <w:trHeight w:val="725"/>
        </w:trPr>
        <w:tc>
          <w:tcPr>
            <w:tcW w:w="1548" w:type="dxa"/>
            <w:vMerge w:val="restart"/>
            <w:vAlign w:val="center"/>
          </w:tcPr>
          <w:p w14:paraId="7F53EC5A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Рабочий проект</w:t>
            </w:r>
          </w:p>
        </w:tc>
        <w:tc>
          <w:tcPr>
            <w:tcW w:w="2340" w:type="dxa"/>
            <w:vAlign w:val="center"/>
            <w:hideMark/>
          </w:tcPr>
          <w:p w14:paraId="519F25B7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Разработка спецификаций</w:t>
            </w:r>
          </w:p>
        </w:tc>
        <w:tc>
          <w:tcPr>
            <w:tcW w:w="1180" w:type="dxa"/>
            <w:vAlign w:val="center"/>
            <w:hideMark/>
          </w:tcPr>
          <w:p w14:paraId="6176C268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3.03</w:t>
            </w:r>
          </w:p>
        </w:tc>
        <w:tc>
          <w:tcPr>
            <w:tcW w:w="994" w:type="dxa"/>
            <w:vAlign w:val="center"/>
            <w:hideMark/>
          </w:tcPr>
          <w:p w14:paraId="240D0353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8.03</w:t>
            </w:r>
          </w:p>
        </w:tc>
        <w:tc>
          <w:tcPr>
            <w:tcW w:w="3884" w:type="dxa"/>
            <w:vAlign w:val="center"/>
            <w:hideMark/>
          </w:tcPr>
          <w:p w14:paraId="22453E14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</w:rPr>
              <w:t>С</w:t>
            </w:r>
            <w:r w:rsidRPr="00E17373">
              <w:rPr>
                <w:sz w:val="24"/>
              </w:rPr>
              <w:t xml:space="preserve">пецификации </w:t>
            </w:r>
            <w:r>
              <w:rPr>
                <w:sz w:val="24"/>
              </w:rPr>
              <w:t xml:space="preserve">отдельных </w:t>
            </w:r>
            <w:r w:rsidRPr="00E17373">
              <w:rPr>
                <w:sz w:val="24"/>
              </w:rPr>
              <w:t>компонентов</w:t>
            </w:r>
          </w:p>
        </w:tc>
      </w:tr>
      <w:tr w:rsidR="00D00283" w:rsidRPr="00072BB0" w14:paraId="1D06BE14" w14:textId="77777777" w:rsidTr="00583D01">
        <w:trPr>
          <w:trHeight w:val="680"/>
        </w:trPr>
        <w:tc>
          <w:tcPr>
            <w:tcW w:w="1548" w:type="dxa"/>
            <w:vMerge/>
          </w:tcPr>
          <w:p w14:paraId="0E3E7942" w14:textId="77777777" w:rsidR="00D00283" w:rsidRPr="00072BB0" w:rsidRDefault="00D00283" w:rsidP="00583D01">
            <w:pPr>
              <w:rPr>
                <w:sz w:val="24"/>
                <w:lang w:eastAsia="ru-RU"/>
              </w:rPr>
            </w:pPr>
          </w:p>
        </w:tc>
        <w:tc>
          <w:tcPr>
            <w:tcW w:w="2340" w:type="dxa"/>
            <w:vAlign w:val="center"/>
            <w:hideMark/>
          </w:tcPr>
          <w:p w14:paraId="0DBE9213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 w:rsidRPr="00072BB0">
              <w:rPr>
                <w:sz w:val="24"/>
                <w:lang w:eastAsia="ru-RU"/>
              </w:rPr>
              <w:t>Составление программы</w:t>
            </w:r>
          </w:p>
        </w:tc>
        <w:tc>
          <w:tcPr>
            <w:tcW w:w="1180" w:type="dxa"/>
            <w:vAlign w:val="center"/>
            <w:hideMark/>
          </w:tcPr>
          <w:p w14:paraId="62F6A61C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0.03</w:t>
            </w:r>
          </w:p>
        </w:tc>
        <w:tc>
          <w:tcPr>
            <w:tcW w:w="994" w:type="dxa"/>
            <w:vAlign w:val="center"/>
            <w:hideMark/>
          </w:tcPr>
          <w:p w14:paraId="2B4F7DC1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08.04</w:t>
            </w:r>
          </w:p>
        </w:tc>
        <w:tc>
          <w:tcPr>
            <w:tcW w:w="3884" w:type="dxa"/>
            <w:vAlign w:val="center"/>
            <w:hideMark/>
          </w:tcPr>
          <w:p w14:paraId="23981913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 w:rsidRPr="00E17373">
              <w:rPr>
                <w:sz w:val="24"/>
              </w:rPr>
              <w:t>Программная документация</w:t>
            </w:r>
          </w:p>
        </w:tc>
      </w:tr>
      <w:tr w:rsidR="00D00283" w:rsidRPr="00072BB0" w14:paraId="2C0815E0" w14:textId="77777777" w:rsidTr="00583D01">
        <w:trPr>
          <w:trHeight w:val="674"/>
        </w:trPr>
        <w:tc>
          <w:tcPr>
            <w:tcW w:w="1548" w:type="dxa"/>
            <w:vMerge/>
          </w:tcPr>
          <w:p w14:paraId="26B6C661" w14:textId="77777777" w:rsidR="00D00283" w:rsidRPr="00072BB0" w:rsidRDefault="00D00283" w:rsidP="00583D01">
            <w:pPr>
              <w:rPr>
                <w:sz w:val="24"/>
                <w:lang w:eastAsia="ru-RU"/>
              </w:rPr>
            </w:pPr>
          </w:p>
        </w:tc>
        <w:tc>
          <w:tcPr>
            <w:tcW w:w="2340" w:type="dxa"/>
            <w:vAlign w:val="center"/>
            <w:hideMark/>
          </w:tcPr>
          <w:p w14:paraId="4CE54B28" w14:textId="77777777" w:rsidR="00D00283" w:rsidRPr="0057190F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Приёмо-сдаточные испытания</w:t>
            </w:r>
          </w:p>
        </w:tc>
        <w:tc>
          <w:tcPr>
            <w:tcW w:w="1180" w:type="dxa"/>
            <w:vAlign w:val="center"/>
            <w:hideMark/>
          </w:tcPr>
          <w:p w14:paraId="13812828" w14:textId="77777777" w:rsidR="00D00283" w:rsidRPr="00E17373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0.04</w:t>
            </w:r>
          </w:p>
        </w:tc>
        <w:tc>
          <w:tcPr>
            <w:tcW w:w="994" w:type="dxa"/>
            <w:vAlign w:val="center"/>
            <w:hideMark/>
          </w:tcPr>
          <w:p w14:paraId="5CEE4C37" w14:textId="77777777" w:rsidR="00D00283" w:rsidRPr="00E17373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5.04</w:t>
            </w:r>
          </w:p>
        </w:tc>
        <w:tc>
          <w:tcPr>
            <w:tcW w:w="3884" w:type="dxa"/>
            <w:vAlign w:val="center"/>
            <w:hideMark/>
          </w:tcPr>
          <w:p w14:paraId="3CEEB0F9" w14:textId="77777777" w:rsidR="00D00283" w:rsidRPr="008B05E1" w:rsidRDefault="00D00283" w:rsidP="00583D01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отокол испытаний</w:t>
            </w:r>
            <w:r w:rsidRPr="00D97B5D">
              <w:rPr>
                <w:sz w:val="24"/>
              </w:rPr>
              <w:t xml:space="preserve"> (</w:t>
            </w:r>
            <w:r>
              <w:rPr>
                <w:sz w:val="24"/>
              </w:rPr>
              <w:t>п. 2.7 пояснительной записки)</w:t>
            </w:r>
          </w:p>
        </w:tc>
      </w:tr>
      <w:tr w:rsidR="00D00283" w:rsidRPr="00072BB0" w14:paraId="69AF1C04" w14:textId="77777777" w:rsidTr="00583D01">
        <w:trPr>
          <w:trHeight w:val="734"/>
        </w:trPr>
        <w:tc>
          <w:tcPr>
            <w:tcW w:w="1548" w:type="dxa"/>
            <w:vAlign w:val="center"/>
          </w:tcPr>
          <w:p w14:paraId="4D3C0EE9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Приёмка</w:t>
            </w:r>
          </w:p>
        </w:tc>
        <w:tc>
          <w:tcPr>
            <w:tcW w:w="2340" w:type="dxa"/>
            <w:vAlign w:val="center"/>
            <w:hideMark/>
          </w:tcPr>
          <w:p w14:paraId="1414E700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Защита курсового проекта</w:t>
            </w:r>
          </w:p>
        </w:tc>
        <w:tc>
          <w:tcPr>
            <w:tcW w:w="1180" w:type="dxa"/>
            <w:vAlign w:val="center"/>
            <w:hideMark/>
          </w:tcPr>
          <w:p w14:paraId="00EEA320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17.04</w:t>
            </w:r>
          </w:p>
        </w:tc>
        <w:tc>
          <w:tcPr>
            <w:tcW w:w="994" w:type="dxa"/>
            <w:vAlign w:val="center"/>
            <w:hideMark/>
          </w:tcPr>
          <w:p w14:paraId="5DF4B7F9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22.04</w:t>
            </w:r>
          </w:p>
        </w:tc>
        <w:tc>
          <w:tcPr>
            <w:tcW w:w="3884" w:type="dxa"/>
            <w:vAlign w:val="center"/>
            <w:hideMark/>
          </w:tcPr>
          <w:p w14:paraId="1042B1E3" w14:textId="77777777" w:rsidR="00D00283" w:rsidRPr="00072BB0" w:rsidRDefault="00D00283" w:rsidP="00583D01">
            <w:pPr>
              <w:jc w:val="center"/>
              <w:rPr>
                <w:sz w:val="24"/>
                <w:lang w:eastAsia="ru-RU"/>
              </w:rPr>
            </w:pPr>
            <w:r>
              <w:rPr>
                <w:sz w:val="24"/>
                <w:lang w:eastAsia="ru-RU"/>
              </w:rPr>
              <w:t>Оценка за курсовой проект</w:t>
            </w:r>
          </w:p>
        </w:tc>
      </w:tr>
    </w:tbl>
    <w:p w14:paraId="7DD2BB63" w14:textId="77777777" w:rsidR="00D00283" w:rsidRDefault="00D00283" w:rsidP="00D00283">
      <w:pPr>
        <w:spacing w:before="360" w:after="60" w:line="360" w:lineRule="auto"/>
        <w:ind w:left="102" w:right="102" w:firstLine="301"/>
        <w:jc w:val="center"/>
        <w:rPr>
          <w:bCs/>
          <w:kern w:val="28"/>
          <w:lang w:eastAsia="ru-RU"/>
        </w:rPr>
      </w:pPr>
    </w:p>
    <w:p w14:paraId="186BC16C" w14:textId="77777777" w:rsidR="00D00283" w:rsidRPr="00E17373" w:rsidRDefault="00D00283" w:rsidP="00D00283">
      <w:pPr>
        <w:spacing w:before="360" w:after="60" w:line="360" w:lineRule="auto"/>
        <w:ind w:left="102" w:right="102" w:firstLine="301"/>
        <w:jc w:val="center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 xml:space="preserve">8. </w:t>
      </w:r>
      <w:r w:rsidRPr="00072BB0">
        <w:rPr>
          <w:bCs/>
          <w:kern w:val="28"/>
          <w:lang w:eastAsia="ru-RU"/>
        </w:rPr>
        <w:t xml:space="preserve"> ПОРЯДОК КОНТРОЛЯ И ПРИЕМКИ</w:t>
      </w:r>
    </w:p>
    <w:p w14:paraId="78E81AD5" w14:textId="77777777" w:rsidR="00D00283" w:rsidRPr="00E17373" w:rsidRDefault="00D00283" w:rsidP="00D00283">
      <w:pPr>
        <w:spacing w:line="360" w:lineRule="auto"/>
        <w:ind w:left="100" w:right="100" w:firstLine="300"/>
        <w:jc w:val="both"/>
        <w:rPr>
          <w:bCs/>
          <w:kern w:val="28"/>
          <w:lang w:eastAsia="ru-RU"/>
        </w:rPr>
      </w:pPr>
      <w:r>
        <w:rPr>
          <w:bCs/>
          <w:kern w:val="28"/>
          <w:lang w:eastAsia="ru-RU"/>
        </w:rPr>
        <w:t>8</w:t>
      </w:r>
      <w:r w:rsidRPr="00E17373">
        <w:rPr>
          <w:bCs/>
          <w:kern w:val="28"/>
          <w:lang w:eastAsia="ru-RU"/>
        </w:rPr>
        <w:t>.1</w:t>
      </w:r>
      <w:r>
        <w:rPr>
          <w:bCs/>
          <w:kern w:val="28"/>
          <w:lang w:eastAsia="ru-RU"/>
        </w:rPr>
        <w:t>.</w:t>
      </w:r>
      <w:r>
        <w:rPr>
          <w:bCs/>
          <w:kern w:val="28"/>
          <w:lang w:eastAsia="ru-RU"/>
        </w:rPr>
        <w:tab/>
      </w:r>
      <w:r w:rsidRPr="00E17373">
        <w:rPr>
          <w:bCs/>
          <w:kern w:val="28"/>
          <w:lang w:eastAsia="ru-RU"/>
        </w:rPr>
        <w:t xml:space="preserve"> Порядок контроля</w:t>
      </w:r>
    </w:p>
    <w:p w14:paraId="7B5A4BF8" w14:textId="77777777" w:rsidR="00D00283" w:rsidRPr="00072BB0" w:rsidRDefault="00D00283" w:rsidP="00D00283">
      <w:pPr>
        <w:spacing w:line="360" w:lineRule="auto"/>
        <w:ind w:left="100" w:right="100" w:firstLine="1318"/>
        <w:jc w:val="both"/>
        <w:rPr>
          <w:bCs/>
          <w:kern w:val="28"/>
          <w:lang w:eastAsia="ru-RU"/>
        </w:rPr>
      </w:pPr>
      <w:r w:rsidRPr="00E17373">
        <w:rPr>
          <w:bCs/>
          <w:kern w:val="28"/>
          <w:lang w:eastAsia="ru-RU"/>
        </w:rPr>
        <w:t xml:space="preserve">Контроль выполнения должен осуществляться руководителем </w:t>
      </w:r>
      <w:r>
        <w:rPr>
          <w:bCs/>
          <w:kern w:val="28"/>
          <w:lang w:eastAsia="ru-RU"/>
        </w:rPr>
        <w:t>курсового проекта (преподавателем) в соответствие с п.7.</w:t>
      </w:r>
    </w:p>
    <w:p w14:paraId="52216D31" w14:textId="77777777" w:rsidR="00D00283" w:rsidRDefault="00D00283" w:rsidP="00D00283">
      <w:pPr>
        <w:spacing w:line="360" w:lineRule="auto"/>
        <w:ind w:left="100" w:right="100" w:firstLine="300"/>
        <w:jc w:val="both"/>
        <w:rPr>
          <w:bCs/>
          <w:kern w:val="28"/>
          <w:lang w:eastAsia="ru-RU"/>
        </w:rPr>
      </w:pPr>
      <w:r w:rsidRPr="00E17373">
        <w:rPr>
          <w:bCs/>
          <w:kern w:val="28"/>
          <w:lang w:eastAsia="ru-RU"/>
        </w:rPr>
        <w:t>8.</w:t>
      </w:r>
      <w:r>
        <w:rPr>
          <w:bCs/>
          <w:kern w:val="28"/>
          <w:lang w:eastAsia="ru-RU"/>
        </w:rPr>
        <w:t>2.</w:t>
      </w:r>
      <w:r w:rsidRPr="00E17373">
        <w:rPr>
          <w:bCs/>
          <w:kern w:val="28"/>
          <w:lang w:eastAsia="ru-RU"/>
        </w:rPr>
        <w:tab/>
      </w:r>
      <w:r>
        <w:rPr>
          <w:bCs/>
          <w:kern w:val="28"/>
          <w:lang w:eastAsia="ru-RU"/>
        </w:rPr>
        <w:t>Порядок приемки</w:t>
      </w:r>
    </w:p>
    <w:p w14:paraId="6766D3A1" w14:textId="77777777" w:rsidR="00D00283" w:rsidRPr="003348C2" w:rsidRDefault="00D00283" w:rsidP="00D00283">
      <w:pPr>
        <w:spacing w:line="360" w:lineRule="auto"/>
        <w:ind w:left="100" w:right="100" w:firstLine="1318"/>
        <w:jc w:val="both"/>
        <w:rPr>
          <w:bCs/>
          <w:kern w:val="28"/>
          <w:lang w:eastAsia="ru-RU"/>
        </w:rPr>
      </w:pPr>
      <w:r w:rsidRPr="00072BB0">
        <w:rPr>
          <w:bCs/>
          <w:kern w:val="28"/>
          <w:lang w:eastAsia="ru-RU"/>
        </w:rPr>
        <w:t>Приемка должна осуществлять</w:t>
      </w:r>
      <w:r>
        <w:rPr>
          <w:bCs/>
          <w:kern w:val="28"/>
          <w:lang w:eastAsia="ru-RU"/>
        </w:rPr>
        <w:t>ся с участием руководителя после проведения приемо-сдаточных испытаний</w:t>
      </w:r>
      <w:r w:rsidRPr="00072BB0">
        <w:rPr>
          <w:bCs/>
          <w:kern w:val="28"/>
          <w:lang w:eastAsia="ru-RU"/>
        </w:rPr>
        <w:t>.</w:t>
      </w:r>
      <w:r>
        <w:rPr>
          <w:bCs/>
          <w:kern w:val="28"/>
          <w:lang w:eastAsia="ru-RU"/>
        </w:rPr>
        <w:t xml:space="preserve"> В результате защиты курсового проекта должна быть выставлена оценка за курсовой проект.</w:t>
      </w:r>
      <w:r w:rsidRPr="00072BB0">
        <w:rPr>
          <w:bCs/>
          <w:kern w:val="28"/>
          <w:lang w:eastAsia="ru-RU"/>
        </w:rPr>
        <w:t xml:space="preserve"> </w:t>
      </w:r>
    </w:p>
    <w:p w14:paraId="6E02A678" w14:textId="77777777" w:rsidR="00A871A3" w:rsidRDefault="00A871A3" w:rsidP="002E05D5">
      <w:pPr>
        <w:pStyle w:val="af8"/>
        <w:sectPr w:rsidR="00A871A3" w:rsidSect="007E6D9B">
          <w:headerReference w:type="first" r:id="rId31"/>
          <w:pgSz w:w="11907" w:h="16840" w:code="9"/>
          <w:pgMar w:top="1361" w:right="851" w:bottom="1134" w:left="1134" w:header="720" w:footer="720" w:gutter="0"/>
          <w:cols w:space="720"/>
          <w:titlePg/>
          <w:docGrid w:linePitch="381"/>
        </w:sectPr>
      </w:pPr>
    </w:p>
    <w:p w14:paraId="76B93CE8" w14:textId="77777777" w:rsidR="00AE2C0D" w:rsidRPr="00A871A3" w:rsidRDefault="001B10EA" w:rsidP="002E05D5">
      <w:pPr>
        <w:pStyle w:val="af8"/>
      </w:pPr>
      <w:bookmarkStart w:id="78" w:name="_Toc127174300"/>
      <w:bookmarkEnd w:id="73"/>
      <w:r>
        <w:t>ПРИЛОЖЕНИЕ Б</w:t>
      </w:r>
      <w:bookmarkEnd w:id="78"/>
    </w:p>
    <w:p w14:paraId="3B627F1A" w14:textId="11E841BD" w:rsidR="00EE5AAA" w:rsidRDefault="00BE7E76" w:rsidP="00AE2C0D">
      <w:pPr>
        <w:pStyle w:val="a4"/>
        <w:spacing w:line="360" w:lineRule="auto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162EAC21" wp14:editId="14A90040">
            <wp:extent cx="2961132" cy="38671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978969" cy="3890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2D4CC" w14:textId="42497FD7" w:rsidR="00AE2C0D" w:rsidRDefault="003713EB" w:rsidP="00AE2C0D">
      <w:pPr>
        <w:pStyle w:val="a4"/>
        <w:spacing w:line="360" w:lineRule="auto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1 </w:t>
      </w:r>
      <w:r w:rsidR="00BE7E76" w:rsidRPr="00BE7E76">
        <w:rPr>
          <w:sz w:val="28"/>
        </w:rPr>
        <w:t>Способность программы осуществлять вычисление определителя</w:t>
      </w:r>
    </w:p>
    <w:p w14:paraId="039A7379" w14:textId="68DB4D4E" w:rsidR="00482E20" w:rsidRDefault="00BE7E76" w:rsidP="006C491E">
      <w:pPr>
        <w:pStyle w:val="a4"/>
        <w:spacing w:line="360" w:lineRule="auto"/>
        <w:ind w:left="142"/>
        <w:jc w:val="center"/>
        <w:rPr>
          <w:sz w:val="28"/>
        </w:rPr>
      </w:pPr>
      <w:r w:rsidRPr="00BE7E76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2655156" wp14:editId="61FA9D73">
            <wp:extent cx="5850921" cy="33623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851335" cy="3362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4CA8DF" w14:textId="6426ED7D" w:rsidR="00AE2C0D" w:rsidRDefault="003713EB" w:rsidP="001B10EA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6C491E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2 </w:t>
      </w:r>
      <w:r w:rsidR="00BE7E76" w:rsidRPr="00BE7E76">
        <w:rPr>
          <w:sz w:val="28"/>
        </w:rPr>
        <w:t>Способность программы осуществлять вычисление определителя, с пошаговым решение, необходимо</w:t>
      </w:r>
    </w:p>
    <w:p w14:paraId="32F74A87" w14:textId="22E7E5A3" w:rsidR="00AE2C0D" w:rsidRDefault="00BE7E76" w:rsidP="006C491E">
      <w:pPr>
        <w:pStyle w:val="a4"/>
        <w:spacing w:line="360" w:lineRule="auto"/>
        <w:ind w:left="142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35615DAE" wp14:editId="27CFB230">
            <wp:extent cx="5940425" cy="341058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2FCE0" w14:textId="034233B7" w:rsidR="00AE2C0D" w:rsidRDefault="003713EB" w:rsidP="009C71B4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3 </w:t>
      </w:r>
      <w:r w:rsidR="00BE7E76" w:rsidRPr="00BE7E76">
        <w:rPr>
          <w:sz w:val="28"/>
        </w:rPr>
        <w:t>Способность программы реализовывать заполнение строк и столбцов матрицы вручную</w:t>
      </w:r>
    </w:p>
    <w:p w14:paraId="2BDC036E" w14:textId="78DCF973" w:rsidR="00AE2C0D" w:rsidRDefault="00BE7E76" w:rsidP="006C491E">
      <w:pPr>
        <w:pStyle w:val="a4"/>
        <w:spacing w:line="360" w:lineRule="auto"/>
        <w:ind w:left="142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505AAEA8" wp14:editId="0EF9B441">
            <wp:extent cx="5940425" cy="3406140"/>
            <wp:effectExtent l="0" t="0" r="3175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7C5593" w14:textId="00F943E7" w:rsidR="00AE2C0D" w:rsidRDefault="003713EB" w:rsidP="006C491E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4 </w:t>
      </w:r>
      <w:r w:rsidR="00BE7E76" w:rsidRPr="00BE7E76">
        <w:rPr>
          <w:sz w:val="28"/>
        </w:rPr>
        <w:t>Способность программы реализовывать заполнение строк и столбцов матрицы случайным образом</w:t>
      </w:r>
    </w:p>
    <w:p w14:paraId="66EBAE3C" w14:textId="77777777" w:rsidR="00AE2C0D" w:rsidRDefault="00AE2C0D" w:rsidP="006C491E">
      <w:pPr>
        <w:pStyle w:val="a4"/>
        <w:spacing w:line="360" w:lineRule="auto"/>
        <w:ind w:left="142"/>
        <w:jc w:val="center"/>
        <w:rPr>
          <w:sz w:val="28"/>
        </w:rPr>
      </w:pPr>
    </w:p>
    <w:p w14:paraId="7A8818B9" w14:textId="00846B3C" w:rsidR="00AE2C0D" w:rsidRDefault="00BE7E76" w:rsidP="006C491E">
      <w:pPr>
        <w:pStyle w:val="a4"/>
        <w:spacing w:line="360" w:lineRule="auto"/>
        <w:ind w:left="142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7312948A" wp14:editId="2781AA49">
            <wp:extent cx="5675885" cy="3228975"/>
            <wp:effectExtent l="0" t="0" r="127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677901" cy="3230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964BF" w14:textId="46B2DC17" w:rsidR="00AE2C0D" w:rsidRDefault="003713EB" w:rsidP="009C71B4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AE2C0D">
        <w:rPr>
          <w:sz w:val="28"/>
        </w:rPr>
        <w:t xml:space="preserve">5 </w:t>
      </w:r>
      <w:r w:rsidR="00BE7E76" w:rsidRPr="00BE7E76">
        <w:rPr>
          <w:sz w:val="28"/>
        </w:rPr>
        <w:t>Способность программы реализовывать заполнение строк и столбцов матрицы из файла</w:t>
      </w:r>
    </w:p>
    <w:p w14:paraId="190AD0D3" w14:textId="4839E238" w:rsidR="00AE2C0D" w:rsidRDefault="00BE7E76" w:rsidP="006C491E">
      <w:pPr>
        <w:pStyle w:val="a4"/>
        <w:spacing w:line="360" w:lineRule="auto"/>
        <w:ind w:left="142"/>
        <w:jc w:val="center"/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6FA868AA" wp14:editId="18651F08">
            <wp:extent cx="5940425" cy="3371850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71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F9F589" w14:textId="5F9423C4" w:rsidR="00AE2C0D" w:rsidRPr="00A86298" w:rsidRDefault="003713EB" w:rsidP="009C71B4">
      <w:pPr>
        <w:pStyle w:val="a4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AE2C0D">
        <w:rPr>
          <w:sz w:val="28"/>
        </w:rPr>
        <w:t xml:space="preserve"> </w:t>
      </w:r>
      <w:r w:rsidR="00135D15">
        <w:rPr>
          <w:sz w:val="28"/>
        </w:rPr>
        <w:t>Б</w:t>
      </w:r>
      <w:r w:rsidR="009C71B4">
        <w:rPr>
          <w:sz w:val="28"/>
        </w:rPr>
        <w:t xml:space="preserve">6 </w:t>
      </w:r>
      <w:r w:rsidR="00BE7E76" w:rsidRPr="00BE7E76">
        <w:rPr>
          <w:sz w:val="28"/>
        </w:rPr>
        <w:t>Способность программы осуществлять вычисление обратной матрицы</w:t>
      </w:r>
    </w:p>
    <w:p w14:paraId="664D5C2A" w14:textId="77777777" w:rsidR="009C71B4" w:rsidRPr="00A86298" w:rsidRDefault="009C71B4" w:rsidP="006C491E">
      <w:pPr>
        <w:pStyle w:val="a4"/>
        <w:spacing w:line="360" w:lineRule="auto"/>
        <w:ind w:left="142"/>
        <w:jc w:val="center"/>
        <w:rPr>
          <w:sz w:val="28"/>
        </w:rPr>
      </w:pPr>
    </w:p>
    <w:p w14:paraId="40D59777" w14:textId="4FEDE99F" w:rsidR="009C71B4" w:rsidRDefault="00BE7E76" w:rsidP="006C491E">
      <w:pPr>
        <w:pStyle w:val="a4"/>
        <w:spacing w:line="360" w:lineRule="auto"/>
        <w:ind w:left="142"/>
        <w:jc w:val="center"/>
        <w:rPr>
          <w:sz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528591E" wp14:editId="3EAB4F6B">
            <wp:extent cx="5940425" cy="3439160"/>
            <wp:effectExtent l="0" t="0" r="3175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3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0B7D9" w14:textId="322573D5" w:rsidR="00173EC1" w:rsidRDefault="003713EB" w:rsidP="000C18FE">
      <w:pPr>
        <w:pStyle w:val="a4"/>
        <w:spacing w:line="360" w:lineRule="auto"/>
        <w:ind w:left="142"/>
        <w:jc w:val="center"/>
        <w:rPr>
          <w:sz w:val="28"/>
        </w:rPr>
      </w:pPr>
      <w:r>
        <w:rPr>
          <w:sz w:val="28"/>
        </w:rPr>
        <w:t>Рисунок</w:t>
      </w:r>
      <w:r w:rsidR="009C71B4">
        <w:rPr>
          <w:sz w:val="28"/>
        </w:rPr>
        <w:t xml:space="preserve"> </w:t>
      </w:r>
      <w:r w:rsidR="00135D15">
        <w:rPr>
          <w:sz w:val="28"/>
        </w:rPr>
        <w:t>Б</w:t>
      </w:r>
      <w:r w:rsidR="009C71B4">
        <w:rPr>
          <w:sz w:val="28"/>
        </w:rPr>
        <w:t xml:space="preserve">7 </w:t>
      </w:r>
      <w:r w:rsidR="00BE7E76" w:rsidRPr="00BE7E76">
        <w:rPr>
          <w:sz w:val="28"/>
        </w:rPr>
        <w:t>Способность программы изменять размерность</w:t>
      </w:r>
    </w:p>
    <w:p w14:paraId="22C9F95E" w14:textId="77777777" w:rsidR="00173EC1" w:rsidRDefault="00173EC1" w:rsidP="00291591">
      <w:pPr>
        <w:pStyle w:val="a4"/>
        <w:spacing w:line="360" w:lineRule="auto"/>
        <w:ind w:left="2880"/>
        <w:rPr>
          <w:sz w:val="28"/>
        </w:rPr>
      </w:pPr>
    </w:p>
    <w:p w14:paraId="58C77C03" w14:textId="77777777" w:rsidR="000C18FE" w:rsidRDefault="000C18FE">
      <w:pPr>
        <w:rPr>
          <w:caps/>
        </w:rPr>
      </w:pPr>
      <w:r>
        <w:br w:type="page"/>
      </w:r>
    </w:p>
    <w:p w14:paraId="6BEBD00A" w14:textId="42E4A62A" w:rsidR="00271DEA" w:rsidRPr="00291591" w:rsidRDefault="001B10EA" w:rsidP="002E05D5">
      <w:pPr>
        <w:pStyle w:val="af8"/>
      </w:pPr>
      <w:bookmarkStart w:id="79" w:name="_Toc127174301"/>
      <w:r>
        <w:t xml:space="preserve">ПРИЛОЖЕНИЕ </w:t>
      </w:r>
      <w:r w:rsidR="000C18FE">
        <w:t>В</w:t>
      </w:r>
      <w:bookmarkEnd w:id="79"/>
    </w:p>
    <w:p w14:paraId="50990711" w14:textId="77777777" w:rsidR="00C00BE5" w:rsidRDefault="00C00BE5" w:rsidP="00291591">
      <w:pPr>
        <w:pStyle w:val="a4"/>
        <w:spacing w:line="360" w:lineRule="auto"/>
        <w:rPr>
          <w:b/>
          <w:sz w:val="28"/>
          <w:szCs w:val="28"/>
        </w:rPr>
      </w:pPr>
    </w:p>
    <w:p w14:paraId="19B105B3" w14:textId="77777777" w:rsidR="00271DEA" w:rsidRPr="00C00BE5" w:rsidRDefault="0060662E" w:rsidP="00C00BE5">
      <w:pPr>
        <w:pStyle w:val="a4"/>
        <w:spacing w:line="360" w:lineRule="auto"/>
        <w:jc w:val="center"/>
        <w:rPr>
          <w:b/>
          <w:sz w:val="28"/>
          <w:szCs w:val="28"/>
        </w:rPr>
      </w:pPr>
      <w:r w:rsidRPr="0060662E">
        <w:rPr>
          <w:b/>
          <w:sz w:val="28"/>
          <w:szCs w:val="28"/>
        </w:rPr>
        <w:t>Текст программы</w:t>
      </w:r>
    </w:p>
    <w:p w14:paraId="3734546F" w14:textId="6047365D" w:rsidR="00C00BE5" w:rsidRPr="00BE7E76" w:rsidRDefault="00C00BE5" w:rsidP="00C00BE5">
      <w:pPr>
        <w:autoSpaceDE w:val="0"/>
        <w:autoSpaceDN w:val="0"/>
        <w:adjustRightInd w:val="0"/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</w:pPr>
      <w:r w:rsidRPr="00745F25">
        <w:rPr>
          <w:rFonts w:ascii="Consolas" w:hAnsi="Consolas" w:cs="Consolas"/>
          <w:b/>
          <w:sz w:val="22"/>
          <w:szCs w:val="22"/>
          <w:highlight w:val="white"/>
          <w:lang w:eastAsia="ru-RU"/>
        </w:rPr>
        <w:t>Модуль</w:t>
      </w:r>
      <w:r w:rsidRPr="00BE7E76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 xml:space="preserve"> </w:t>
      </w:r>
      <w:r w:rsidR="00BE7E76" w:rsidRPr="00BE7E76">
        <w:rPr>
          <w:rFonts w:ascii="Consolas" w:hAnsi="Consolas" w:cs="Consolas"/>
          <w:b/>
          <w:sz w:val="22"/>
          <w:szCs w:val="22"/>
          <w:lang w:val="en-US" w:eastAsia="ru-RU"/>
        </w:rPr>
        <w:t>Determinant.cs</w:t>
      </w:r>
    </w:p>
    <w:p w14:paraId="6D97E6D6" w14:textId="77777777" w:rsidR="00C00BE5" w:rsidRPr="00BE7E76" w:rsidRDefault="00C00BE5" w:rsidP="00C00BE5">
      <w:pPr>
        <w:autoSpaceDE w:val="0"/>
        <w:autoSpaceDN w:val="0"/>
        <w:adjustRightInd w:val="0"/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</w:pPr>
    </w:p>
    <w:p w14:paraId="26CD9197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;</w:t>
      </w:r>
    </w:p>
    <w:p w14:paraId="375712B7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Collections.Generic;</w:t>
      </w:r>
    </w:p>
    <w:p w14:paraId="2275CD8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ComponentModel;</w:t>
      </w:r>
    </w:p>
    <w:p w14:paraId="1C5B504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Data;</w:t>
      </w:r>
    </w:p>
    <w:p w14:paraId="7622594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Drawing;</w:t>
      </w:r>
    </w:p>
    <w:p w14:paraId="1EC8C5B4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IO;</w:t>
      </w:r>
    </w:p>
    <w:p w14:paraId="17553F11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Linq;</w:t>
      </w:r>
    </w:p>
    <w:p w14:paraId="3C613D4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Text;</w:t>
      </w:r>
    </w:p>
    <w:p w14:paraId="7977A46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Threading.Tasks;</w:t>
      </w:r>
    </w:p>
    <w:p w14:paraId="7DEBE42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Windows.Forms;</w:t>
      </w:r>
    </w:p>
    <w:p w14:paraId="5D9D98D8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01FD721C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amespac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eterminant</w:t>
      </w:r>
    </w:p>
    <w:p w14:paraId="730F5544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</w:p>
    <w:p w14:paraId="2E46FB48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7422C102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artial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lass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Determinan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: Form</w:t>
      </w:r>
    </w:p>
    <w:p w14:paraId="74537158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{</w:t>
      </w:r>
    </w:p>
    <w:p w14:paraId="4030347B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doubl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,] a;</w:t>
      </w:r>
    </w:p>
    <w:p w14:paraId="145A21BC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Determinan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</w:t>
      </w:r>
    </w:p>
    <w:p w14:paraId="60CCF4F9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31DEDFD5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InitializeComponent();</w:t>
      </w:r>
    </w:p>
    <w:p w14:paraId="4E3DAD05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saveFileDialog1.Filter = 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Text files(*.txt)|*.txt|All files(*.*)|*.*"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2F236CF6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openFileDialog1.Filter = 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Text files(*.txt)|*.txt|All files(*.*)|*.*"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7D17F287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1AC02B18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N;</w:t>
      </w:r>
    </w:p>
    <w:p w14:paraId="5941E98B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50A971AE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Form1_Load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0F7B078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7DDCFF1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numericUpDown1_ValueChanged(sender, e);</w:t>
      </w:r>
    </w:p>
    <w:p w14:paraId="2233EE67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3D4DAA6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678FFC99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numericUpDown1_ValueChanged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19DA7418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6CA46F85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N = initial_DGV.RowCount = initial_DGV.ColumnCount = 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numericUpDown1.Value;</w:t>
      </w:r>
    </w:p>
    <w:p w14:paraId="7B5720FF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random_radioButton.Checked) random_radioButton_CheckedChanged(sender, e);</w:t>
      </w:r>
    </w:p>
    <w:p w14:paraId="5899D53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20948AB3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label2.Text 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.Empty;</w:t>
      </w:r>
    </w:p>
    <w:p w14:paraId="7D99BCF4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0DF2EB3C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B370363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random_radioButton_CheckedChanged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4889B558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65FEDCA4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random_radioButton.Checked)</w:t>
      </w:r>
    </w:p>
    <w:p w14:paraId="7D635A17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67840E6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Random ran 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Random();</w:t>
      </w:r>
    </w:p>
    <w:p w14:paraId="502879F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BDC4463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 = 0; i &lt; N; i++)</w:t>
      </w:r>
    </w:p>
    <w:p w14:paraId="0C385845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689EFB6C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N; j++)</w:t>
      </w:r>
    </w:p>
    <w:p w14:paraId="36204C74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1021DF67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initial_DGV[j, i].Value = Math.Round(ran.NextDouble() * (99 + 99) - 99, 1);</w:t>
      </w:r>
    </w:p>
    <w:p w14:paraId="7E841D0C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2D5B632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25F68F94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7EEEE925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initial_DGV.ReadOnly 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ru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2E731C1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110A5F2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55F01941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manual_radioButton.Checked)</w:t>
      </w:r>
    </w:p>
    <w:p w14:paraId="7705A927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2F373581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 = 0; i &lt; N; i++)</w:t>
      </w:r>
    </w:p>
    <w:p w14:paraId="740C64E9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1A8830B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N; j++)</w:t>
      </w:r>
    </w:p>
    <w:p w14:paraId="75C09518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7824ACA8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initial_DGV[j, i].Value 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ull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32009B73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5C584C57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42757CF9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0482E5B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initial_DGV.ReadOnly 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als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C2720F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64297222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250C7598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label2.Text 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.Empty;</w:t>
      </w:r>
    </w:p>
    <w:p w14:paraId="6A0809A1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51665548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5DE2854B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button1_Click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56207BC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3739E3A7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Matrix mx 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trix(N);</w:t>
      </w:r>
    </w:p>
    <w:p w14:paraId="42DF4D64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0BA8D95C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ry</w:t>
      </w:r>
    </w:p>
    <w:p w14:paraId="67A764B4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1BCF35C5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 = 0; i &lt; N; i++)</w:t>
      </w:r>
    </w:p>
    <w:p w14:paraId="774E7B03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18D227F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N; j++)</w:t>
      </w:r>
    </w:p>
    <w:p w14:paraId="5154DF2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40022852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initial_DGV[j, i].Value =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ull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 initial_DGV[j, i].Value = 0;</w:t>
      </w:r>
    </w:p>
    <w:p w14:paraId="2DD1B85E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mx[i, j] = Convert.ToDouble(initial_DGV[j, i].Value);</w:t>
      </w:r>
    </w:p>
    <w:p w14:paraId="619ABB2C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080B7CB3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3BBBA037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27FE38DF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label2.Text = 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$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Определитель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= 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mx.CalculateDeterminant()}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ED88326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332C353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atch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Exception ex)</w:t>
      </w:r>
    </w:p>
    <w:p w14:paraId="4202C58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7F61264E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MessageBox.Show(ex.Message, 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Ошибка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, MessageBoxButtons.OK, MessageBoxIcon.Error);</w:t>
      </w:r>
    </w:p>
    <w:p w14:paraId="4D07831C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343D9DEB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3AE0048E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F1BA0A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nitial_DGV_EditingControlShowing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DataGridViewEditingControlShowingEventArgs e)</w:t>
      </w:r>
    </w:p>
    <w:p w14:paraId="21EF74DF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7A63640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e.Control.KeyPress +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KeyPressEventHandler(initial_DGV_KeyPress);</w:t>
      </w:r>
    </w:p>
    <w:p w14:paraId="52024D25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3D56593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4A84AA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nitial_DGV_KeyPress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KeyPressEventArgs e)</w:t>
      </w:r>
    </w:p>
    <w:p w14:paraId="37439AD7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37980538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t = ((TextBox)sender).Text;</w:t>
      </w:r>
    </w:p>
    <w:p w14:paraId="5E0D0A63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har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k = e.KeyChar;</w:t>
      </w:r>
    </w:p>
    <w:p w14:paraId="35545806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7FC1B2C5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e.Handled = !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har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.IsDigit(k) || k == 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,'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amp;&amp; !t.Contains(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,"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 || k == 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-'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&amp;&amp; !t.Contains(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-"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 || k == 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har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Keys.Back);</w:t>
      </w:r>
    </w:p>
    <w:p w14:paraId="44F4328B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6743C573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2DFACD81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nitial_DGV_CellValueChanged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DataGridViewCellEventArgs e)</w:t>
      </w:r>
    </w:p>
    <w:p w14:paraId="09AAA9F4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7346B22E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label2.Text 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.Empty;</w:t>
      </w:r>
    </w:p>
    <w:p w14:paraId="7A2E85EB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65D48846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257CC1AB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E1E879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444E78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button2_Click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5273E66F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{</w:t>
      </w:r>
    </w:p>
    <w:p w14:paraId="435C24D6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сохраняем значения ячеек DataGridView в массив</w:t>
      </w:r>
    </w:p>
    <w:p w14:paraId="40FE10E4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ar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ata 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initial_DGV.Rows.Count, initial_DGV.Columns.Count];</w:t>
      </w:r>
    </w:p>
    <w:p w14:paraId="6DDACAE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 = 0; i &lt; initial_DGV.Rows.Count; i++)</w:t>
      </w:r>
    </w:p>
    <w:p w14:paraId="7DA7C69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287B005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initial_DGV.Columns.Count; j++)</w:t>
      </w:r>
    </w:p>
    <w:p w14:paraId="11C940A9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70C23D34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data[i, j] = initial_DGV.Rows[i].Cells[j].Value;</w:t>
      </w:r>
    </w:p>
    <w:p w14:paraId="66B2DB5D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}</w:t>
      </w:r>
    </w:p>
    <w:p w14:paraId="76967924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}</w:t>
      </w:r>
    </w:p>
    <w:p w14:paraId="05B24BAC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240DC70C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открываем вторую форму и передаем значения через конструктор</w:t>
      </w:r>
    </w:p>
    <w:p w14:paraId="3F99EEB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ar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form2 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nversMatrix(data);</w:t>
      </w:r>
    </w:p>
    <w:p w14:paraId="0F682778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form2.Show();</w:t>
      </w:r>
    </w:p>
    <w:p w14:paraId="29BEEE87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1CD172E8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2A31FB29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button3_Click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5A7D154E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0BA74122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Matrix mx 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trix(N);</w:t>
      </w:r>
    </w:p>
    <w:p w14:paraId="2A7A6921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51FDE2C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ry</w:t>
      </w:r>
    </w:p>
    <w:p w14:paraId="229B06E4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3064288E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 = 0; i &lt; N; i++)</w:t>
      </w:r>
    </w:p>
    <w:p w14:paraId="0D748D41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4B5BBCE5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N; j++)</w:t>
      </w:r>
    </w:p>
    <w:p w14:paraId="196A8592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2692E67E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initial_DGV[j, i].Value =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ull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 initial_DGV[j, i].Value = 0;</w:t>
      </w:r>
    </w:p>
    <w:p w14:paraId="6CA128F1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mx[i, j] = Convert.ToDouble(initial_DGV[j, i].Value);</w:t>
      </w:r>
    </w:p>
    <w:p w14:paraId="7DAC9617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6106E9F6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614A7B13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016079A6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</w:p>
    <w:p w14:paraId="6D277E7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richTextBox1.Text = mx.CalculateDeterminantSteps();</w:t>
      </w:r>
    </w:p>
    <w:p w14:paraId="1F2A842E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3D1D9088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atch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Exception ex)</w:t>
      </w:r>
    </w:p>
    <w:p w14:paraId="323E979C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264B0C39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MessageBox.Show(ex.Message, 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Ошибка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, MessageBoxButtons.OK, MessageBoxIcon.Error);</w:t>
      </w:r>
    </w:p>
    <w:p w14:paraId="2820A44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074BDD4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04752605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1D4041E5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label1_Click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452CAAE2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5DA47EE2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0AA49BB1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67F584E1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50F792B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groupBox1_Enter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44C359CE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155914F2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15854AF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359A221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751B0BA5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nual_radioButton_CheckedChanged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299AAEBB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2E2E0417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65FBD2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11E73524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</w:p>
    <w:p w14:paraId="6DEE689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</w:p>
    <w:p w14:paraId="6E303443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4A51D777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radioButton1_CheckedChanged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40C3C413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3145F08F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ry</w:t>
      </w:r>
    </w:p>
    <w:p w14:paraId="632A67C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6CDB2DB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openFileDialog1.ShowDialog() == DialogResult.Cancel)</w:t>
      </w:r>
    </w:p>
    <w:p w14:paraId="2F7637E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654A573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получаем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выбранный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файл</w:t>
      </w:r>
    </w:p>
    <w:p w14:paraId="70013784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filename = openFileDialog1.FileName;</w:t>
      </w:r>
    </w:p>
    <w:p w14:paraId="79BBAEEC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читаем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файл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в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строку</w:t>
      </w:r>
    </w:p>
    <w:p w14:paraId="30328A33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] fileText = System.IO.File.ReadAllLines(filename);</w:t>
      </w:r>
    </w:p>
    <w:p w14:paraId="1DEC80C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fileText.Length != fileText[0].Split(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 '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).Length)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row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Exception(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Надо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что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б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столбики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равнялись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строчечкам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1513FE66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a 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doubl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fileText.Length, fileText[0].Split(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 '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.Length];</w:t>
      </w:r>
    </w:p>
    <w:p w14:paraId="3B134ED2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initial_DGV.RowCount = a.GetLength(0);</w:t>
      </w:r>
    </w:p>
    <w:p w14:paraId="6EC397DE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initial_DGV.ColumnCount = a.GetLength(1);</w:t>
      </w:r>
    </w:p>
    <w:p w14:paraId="60A607B9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initial_DGV.MaximumSize 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ize(initial_DGV.Width, initial_DGV.RowCount * 100);</w:t>
      </w:r>
    </w:p>
    <w:p w14:paraId="5C832995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 = 0; i &lt; initial_DGV.RowCount; i++)</w:t>
      </w:r>
    </w:p>
    <w:p w14:paraId="2EDF301E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4345B375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initial_DGV.ColumnCount; j++)</w:t>
      </w:r>
    </w:p>
    <w:p w14:paraId="6402710F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4CB83952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initial_DGV.Rows[i].Cells[j].Value 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doubl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.Parse(fileText[i].Split(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' '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[j]);</w:t>
      </w:r>
    </w:p>
    <w:p w14:paraId="527BD5B5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73C24F33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00655E8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MessageBox.Show(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Все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записали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!"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);</w:t>
      </w:r>
    </w:p>
    <w:p w14:paraId="4BE906FC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45BDE17E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atch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Exception ex)</w:t>
      </w:r>
    </w:p>
    <w:p w14:paraId="20806EE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7A2A4184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MessageBox.Show(ex.Message);</w:t>
      </w:r>
    </w:p>
    <w:p w14:paraId="4220635B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6F908461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163373C7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4EED5A8E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label3_Click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02B7DB72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626A606E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260248C3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40AE216E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73454276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button4_Click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4313B056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6560BCA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initial_DGV.Rows.Clear();</w:t>
      </w:r>
    </w:p>
    <w:p w14:paraId="4B32B567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initial_DGV.Columns.Clear();</w:t>
      </w:r>
    </w:p>
    <w:p w14:paraId="7365FC9E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2A992F3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51B40C98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button5_Click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0353F9F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47AA1F6C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.Hide();</w:t>
      </w:r>
    </w:p>
    <w:p w14:paraId="64845B22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MainMenu MainMenu 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inMenu();</w:t>
      </w:r>
    </w:p>
    <w:p w14:paraId="44A92395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MainMenu.ShowDialog();</w:t>
      </w:r>
    </w:p>
    <w:p w14:paraId="27C6EB1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1536852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679F56A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</w:t>
      </w:r>
    </w:p>
    <w:p w14:paraId="66CB2512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1A5A016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button7_Click(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09F57CEE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{</w:t>
      </w:r>
    </w:p>
    <w:p w14:paraId="29C67122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Создаем диалоговое окно для сохранения файла</w:t>
      </w:r>
    </w:p>
    <w:p w14:paraId="3CEEE172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SaveFileDialog saveFileDialog = </w:t>
      </w:r>
      <w:r>
        <w:rPr>
          <w:rFonts w:ascii="Cascadia Mono" w:hAnsi="Cascadia Mono" w:cs="Cascadia Mono"/>
          <w:color w:val="0000FF"/>
          <w:sz w:val="19"/>
          <w:szCs w:val="19"/>
          <w:lang w:eastAsia="ru-RU"/>
        </w:rPr>
        <w:t>new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SaveFileDialog();</w:t>
      </w:r>
    </w:p>
    <w:p w14:paraId="334B9FD1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773EE0C0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Устанавливаем начальную директорию и фильтр файлов</w:t>
      </w:r>
    </w:p>
    <w:p w14:paraId="42411F0F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saveFileDialog.InitialDirectory = </w:t>
      </w:r>
      <w:r w:rsidRPr="00BE7E76">
        <w:rPr>
          <w:rFonts w:ascii="Cascadia Mono" w:hAnsi="Cascadia Mono" w:cs="Cascadia Mono"/>
          <w:color w:val="800000"/>
          <w:sz w:val="19"/>
          <w:szCs w:val="19"/>
          <w:lang w:val="en-US" w:eastAsia="ru-RU"/>
        </w:rPr>
        <w:t>@"C:\"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7515F49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saveFileDialog.Filter = </w:t>
      </w:r>
      <w:r w:rsidRPr="00BE7E76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Text files (*.txt)|*.txt|All files (*.*)|*.*"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67C14F61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7E0F3099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Открываем диалоговое окно и проверяем, что пользователь нажал "ОК"</w:t>
      </w:r>
    </w:p>
    <w:p w14:paraId="27C86128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saveFileDialog.ShowDialog() == DialogResult.OK)</w:t>
      </w:r>
    </w:p>
    <w:p w14:paraId="4D4413DF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47BB31C5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Открываем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файл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для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записи</w:t>
      </w:r>
    </w:p>
    <w:p w14:paraId="737131A6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StreamWriter writer =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treamWriter(saveFileDialog.FileName))</w:t>
      </w:r>
    </w:p>
    <w:p w14:paraId="588A9A66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585226E0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Перебираем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строки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таблицы</w:t>
      </w:r>
    </w:p>
    <w:p w14:paraId="62AA47D3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each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DataGridViewRow row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nitial_DGV.Rows)</w:t>
      </w:r>
    </w:p>
    <w:p w14:paraId="39924B6F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{</w:t>
      </w:r>
    </w:p>
    <w:p w14:paraId="3C64BCB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Перебираем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ячейки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в</w:t>
      </w:r>
      <w:r w:rsidRPr="00BE7E76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строке</w:t>
      </w:r>
    </w:p>
    <w:p w14:paraId="7FA96936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each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DataGridViewCell cell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row.Cells)</w:t>
      </w:r>
    </w:p>
    <w:p w14:paraId="2136328E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{</w:t>
      </w:r>
    </w:p>
    <w:p w14:paraId="373E47D4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               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Записываем значение в файл без пробела в конце строки</w:t>
      </w:r>
    </w:p>
    <w:p w14:paraId="6B566C7A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                writer.Write(cell.Value);</w:t>
      </w:r>
    </w:p>
    <w:p w14:paraId="6D8C63B4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3DD9D312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               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Если это не последняя ячейка в строке, добавляем разделитель</w:t>
      </w:r>
    </w:p>
    <w:p w14:paraId="68833BEB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                </w:t>
      </w:r>
      <w:r w:rsidRPr="00BE7E76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cell.ColumnIndex &lt; row.Cells.Count - 1)</w:t>
      </w:r>
    </w:p>
    <w:p w14:paraId="0D9E932C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        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{</w:t>
      </w:r>
    </w:p>
    <w:p w14:paraId="1780A893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                    writer.Write(</w:t>
      </w:r>
      <w:r>
        <w:rPr>
          <w:rFonts w:ascii="Cascadia Mono" w:hAnsi="Cascadia Mono" w:cs="Cascadia Mono"/>
          <w:color w:val="A31515"/>
          <w:sz w:val="19"/>
          <w:szCs w:val="19"/>
          <w:lang w:eastAsia="ru-RU"/>
        </w:rPr>
        <w:t>" "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);</w:t>
      </w:r>
    </w:p>
    <w:p w14:paraId="3DCFBB9C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                }</w:t>
      </w:r>
    </w:p>
    <w:p w14:paraId="655D2FF4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            }</w:t>
      </w:r>
    </w:p>
    <w:p w14:paraId="43058D24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47046E54" w14:textId="77777777" w:rsid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            </w:t>
      </w:r>
      <w:r>
        <w:rPr>
          <w:rFonts w:ascii="Cascadia Mono" w:hAnsi="Cascadia Mono" w:cs="Cascadia Mono"/>
          <w:color w:val="008000"/>
          <w:sz w:val="19"/>
          <w:szCs w:val="19"/>
          <w:lang w:eastAsia="ru-RU"/>
        </w:rPr>
        <w:t>// Переходим на следующую строку</w:t>
      </w:r>
    </w:p>
    <w:p w14:paraId="1009549A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            </w:t>
      </w: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writer.WriteLine();</w:t>
      </w:r>
    </w:p>
    <w:p w14:paraId="50FF4161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}</w:t>
      </w:r>
    </w:p>
    <w:p w14:paraId="6B7C113C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11AE1353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5E28199D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Application.Exit();</w:t>
      </w:r>
    </w:p>
    <w:p w14:paraId="436B7A4C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0D3F7C6C" w14:textId="77777777" w:rsidR="00BE7E76" w:rsidRPr="00BE7E76" w:rsidRDefault="00BE7E76" w:rsidP="00BE7E76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}</w:t>
      </w:r>
    </w:p>
    <w:p w14:paraId="2101C040" w14:textId="5794E14C" w:rsidR="00C00BE5" w:rsidRPr="00745F25" w:rsidRDefault="00BE7E76" w:rsidP="00BE7E76">
      <w:pPr>
        <w:spacing w:line="360" w:lineRule="auto"/>
        <w:jc w:val="both"/>
        <w:rPr>
          <w:sz w:val="22"/>
          <w:szCs w:val="22"/>
          <w:lang w:val="en-US"/>
        </w:rPr>
      </w:pPr>
      <w:r w:rsidRPr="00BE7E76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}</w:t>
      </w:r>
    </w:p>
    <w:p w14:paraId="5B390D7F" w14:textId="77777777" w:rsidR="00745F25" w:rsidRPr="00A86298" w:rsidRDefault="00745F25">
      <w:pPr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</w:pPr>
      <w:r w:rsidRPr="00A86298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br w:type="page"/>
      </w:r>
    </w:p>
    <w:p w14:paraId="36C7AE75" w14:textId="2C3FD43C" w:rsidR="00745F25" w:rsidRPr="00745F25" w:rsidRDefault="00745F25" w:rsidP="00745F25">
      <w:pPr>
        <w:autoSpaceDE w:val="0"/>
        <w:autoSpaceDN w:val="0"/>
        <w:adjustRightInd w:val="0"/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</w:pPr>
      <w:r w:rsidRPr="00745F25">
        <w:rPr>
          <w:rFonts w:ascii="Consolas" w:hAnsi="Consolas" w:cs="Consolas"/>
          <w:b/>
          <w:sz w:val="22"/>
          <w:szCs w:val="22"/>
          <w:highlight w:val="white"/>
          <w:lang w:eastAsia="ru-RU"/>
        </w:rPr>
        <w:t>Модуль</w:t>
      </w:r>
      <w:r w:rsidRPr="00A86298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 xml:space="preserve"> </w:t>
      </w:r>
      <w:r w:rsidR="00BE7E76" w:rsidRPr="00BE7E76">
        <w:rPr>
          <w:rFonts w:ascii="Consolas" w:hAnsi="Consolas" w:cs="Consolas"/>
          <w:b/>
          <w:sz w:val="22"/>
          <w:szCs w:val="22"/>
          <w:lang w:val="en-US" w:eastAsia="ru-RU"/>
        </w:rPr>
        <w:t>InversMatrix.cs</w:t>
      </w:r>
    </w:p>
    <w:p w14:paraId="257C98DF" w14:textId="77777777" w:rsidR="00745F25" w:rsidRPr="00745F25" w:rsidRDefault="00745F25" w:rsidP="00745F25">
      <w:pPr>
        <w:autoSpaceDE w:val="0"/>
        <w:autoSpaceDN w:val="0"/>
        <w:adjustRightInd w:val="0"/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</w:pPr>
    </w:p>
    <w:p w14:paraId="56358B3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using System;</w:t>
      </w:r>
    </w:p>
    <w:p w14:paraId="5F29FEDD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using System.Collections.Generic;</w:t>
      </w:r>
    </w:p>
    <w:p w14:paraId="69234E3B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using System.ComponentModel;</w:t>
      </w:r>
    </w:p>
    <w:p w14:paraId="0A7D277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using System.Data;</w:t>
      </w:r>
    </w:p>
    <w:p w14:paraId="7E60E27D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using System.Drawing;</w:t>
      </w:r>
    </w:p>
    <w:p w14:paraId="65DDCDD1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using System.IO;</w:t>
      </w:r>
    </w:p>
    <w:p w14:paraId="092DC73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using System.Linq;</w:t>
      </w:r>
    </w:p>
    <w:p w14:paraId="3C41096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using System.Text;</w:t>
      </w:r>
    </w:p>
    <w:p w14:paraId="2611E479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using System.Threading.Tasks;</w:t>
      </w:r>
    </w:p>
    <w:p w14:paraId="1776B0B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using System.Windows.Forms;</w:t>
      </w:r>
    </w:p>
    <w:p w14:paraId="3F65AC7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3A95A76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namespace Determinant</w:t>
      </w:r>
    </w:p>
    <w:p w14:paraId="1A44A670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{</w:t>
      </w:r>
    </w:p>
    <w:p w14:paraId="56B1E61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public partial class InversMatrix : Form</w:t>
      </w:r>
    </w:p>
    <w:p w14:paraId="01D5AEB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{</w:t>
      </w:r>
    </w:p>
    <w:p w14:paraId="7D9B9310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double[,] a;</w:t>
      </w:r>
    </w:p>
    <w:p w14:paraId="5465DA0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ublic InversMatrix()</w:t>
      </w:r>
    </w:p>
    <w:p w14:paraId="626B24A0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14:paraId="4368EA49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InitializeComponent();</w:t>
      </w:r>
    </w:p>
    <w:p w14:paraId="2AF0DC6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saveFileDialog1.Filter = "Text files(*.txt)|*.txt|All files(*.*)|*.*";</w:t>
      </w:r>
    </w:p>
    <w:p w14:paraId="7543DB6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openFileDialog1.Filter = "Text files(*.txt)|*.txt|All files(*.*)|*.*";</w:t>
      </w:r>
    </w:p>
    <w:p w14:paraId="474571B6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4E2824DD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int N;</w:t>
      </w:r>
    </w:p>
    <w:p w14:paraId="751B12A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2AA70E0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</w:t>
      </w:r>
    </w:p>
    <w:p w14:paraId="65D2AE8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ublic InversMatrix(object[,] data)</w:t>
      </w:r>
    </w:p>
    <w:p w14:paraId="5E7F99B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14:paraId="6039AFD1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InitializeComponent();</w:t>
      </w:r>
    </w:p>
    <w:p w14:paraId="201ABBB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3C9F5C2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numericUpDown1.Value = data.GetLength(0);</w:t>
      </w:r>
    </w:p>
    <w:p w14:paraId="48A0133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</w:t>
      </w:r>
    </w:p>
    <w:p w14:paraId="400F3D1D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for (int i = 0; i &lt; data.GetLength(0); i++)</w:t>
      </w:r>
    </w:p>
    <w:p w14:paraId="23A86A96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{</w:t>
      </w:r>
    </w:p>
    <w:p w14:paraId="0F0DC94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</w:t>
      </w:r>
    </w:p>
    <w:p w14:paraId="1EF0230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for (int j = 0; j &lt; data.GetLength(1); j++)</w:t>
      </w:r>
    </w:p>
    <w:p w14:paraId="7D7D9DA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{</w:t>
      </w:r>
    </w:p>
    <w:p w14:paraId="57154FF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dataGridView1.Rows[i].Cells[j].Value = data[i, j];</w:t>
      </w:r>
    </w:p>
    <w:p w14:paraId="67AA1B09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}</w:t>
      </w:r>
    </w:p>
    <w:p w14:paraId="03DC13B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}                  </w:t>
      </w:r>
    </w:p>
    <w:p w14:paraId="2CED3F7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24A8152B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</w:p>
    <w:p w14:paraId="5F40C5C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rivate void Form2_Load(object sender, EventArgs e)</w:t>
      </w:r>
    </w:p>
    <w:p w14:paraId="52F0FF4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14:paraId="027DE3F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numericUpDown1_ValueChanged(sender, e);</w:t>
      </w:r>
    </w:p>
    <w:p w14:paraId="329E6147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0106BAA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7A32C186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rivate void numericUpDown1_ValueChanged(object sender, EventArgs e)</w:t>
      </w:r>
    </w:p>
    <w:p w14:paraId="0837285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14:paraId="471478BD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N = dataGridView1.RowCount = dataGridView1.ColumnCount = (int)numericUpDown1.Value;</w:t>
      </w:r>
    </w:p>
    <w:p w14:paraId="7768B549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if (radioButton1.Checked) radioButton1_CheckedChanged(sender, e);</w:t>
      </w:r>
    </w:p>
    <w:p w14:paraId="06FFAE6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19D35DA6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dataGridView2.Rows.Clear();</w:t>
      </w:r>
    </w:p>
    <w:p w14:paraId="5CBC58C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dataGridView2.Columns.Clear();</w:t>
      </w:r>
    </w:p>
    <w:p w14:paraId="40A7DD2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02DD21B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7862B0C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rivate void radioButton1_CheckedChanged(object sender, EventArgs e)</w:t>
      </w:r>
    </w:p>
    <w:p w14:paraId="7D23EF6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14:paraId="66A4F73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if (radioButton1.Checked)</w:t>
      </w:r>
    </w:p>
    <w:p w14:paraId="61AC27D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{</w:t>
      </w:r>
    </w:p>
    <w:p w14:paraId="2480FB16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Random ran = new Random();</w:t>
      </w:r>
    </w:p>
    <w:p w14:paraId="032D334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78147AF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for (int i = 0; i &lt; N; i++)</w:t>
      </w:r>
    </w:p>
    <w:p w14:paraId="44BF1A19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{</w:t>
      </w:r>
    </w:p>
    <w:p w14:paraId="725907E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for (int j = 0; j &lt; N; j++)</w:t>
      </w:r>
    </w:p>
    <w:p w14:paraId="5C91D69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{</w:t>
      </w:r>
    </w:p>
    <w:p w14:paraId="61E1D0B1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    dataGridView1[j, i].Value = Math.Round(ran.NextDouble() * (99 + 99) - 99, 1);</w:t>
      </w:r>
    </w:p>
    <w:p w14:paraId="2F1009D7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}</w:t>
      </w:r>
    </w:p>
    <w:p w14:paraId="15565A6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}</w:t>
      </w:r>
    </w:p>
    <w:p w14:paraId="2CD68DA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3E0481D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dataGridView1.ReadOnly = true;</w:t>
      </w:r>
    </w:p>
    <w:p w14:paraId="4DF667A7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}</w:t>
      </w:r>
    </w:p>
    <w:p w14:paraId="00F35B3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130030B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if (radioButton2.Checked)</w:t>
      </w:r>
    </w:p>
    <w:p w14:paraId="095AACFD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{</w:t>
      </w:r>
    </w:p>
    <w:p w14:paraId="76AB1B3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for (int i = 0; i &lt; N; i++)</w:t>
      </w:r>
    </w:p>
    <w:p w14:paraId="1D40297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{</w:t>
      </w:r>
    </w:p>
    <w:p w14:paraId="4183B50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for (int j = 0; j &lt; N; j++)</w:t>
      </w:r>
    </w:p>
    <w:p w14:paraId="74C50F4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{</w:t>
      </w:r>
    </w:p>
    <w:p w14:paraId="46E918E6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    dataGridView1[j, i].Value = null;</w:t>
      </w:r>
    </w:p>
    <w:p w14:paraId="776D093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}</w:t>
      </w:r>
    </w:p>
    <w:p w14:paraId="2D0879A0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}</w:t>
      </w:r>
    </w:p>
    <w:p w14:paraId="392EAA6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4E4BB22B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dataGridView1.ReadOnly = false;</w:t>
      </w:r>
    </w:p>
    <w:p w14:paraId="48FEEE6B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}</w:t>
      </w:r>
    </w:p>
    <w:p w14:paraId="770D4DB1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546A82CD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1528C3E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57F0F93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dataGridView2.Rows.Clear();</w:t>
      </w:r>
    </w:p>
    <w:p w14:paraId="5295B3E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dataGridView2.Columns.Clear();</w:t>
      </w:r>
    </w:p>
    <w:p w14:paraId="5424A27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1C7912A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6BCE958B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rivate void button1_Click(object sender, EventArgs e)</w:t>
      </w:r>
    </w:p>
    <w:p w14:paraId="6F4BEAC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14:paraId="4E79F8A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Matrix mx = new Matrix(N);</w:t>
      </w:r>
    </w:p>
    <w:p w14:paraId="3845195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4DE96C41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try</w:t>
      </w:r>
    </w:p>
    <w:p w14:paraId="0EEAD10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{</w:t>
      </w:r>
    </w:p>
    <w:p w14:paraId="6162DEF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for (int i = 0; i &lt; N; i++)</w:t>
      </w:r>
    </w:p>
    <w:p w14:paraId="290FFA7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{</w:t>
      </w:r>
    </w:p>
    <w:p w14:paraId="6507F660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for (int j = 0; j &lt; N; j++)</w:t>
      </w:r>
    </w:p>
    <w:p w14:paraId="7D83B097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{</w:t>
      </w:r>
    </w:p>
    <w:p w14:paraId="401A8A6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    if (dataGridView1[j, i].Value == null) dataGridView1[j, i].Value = 0;</w:t>
      </w:r>
    </w:p>
    <w:p w14:paraId="553BE9C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    mx[i, j] = Convert.ToDouble(dataGridView1[j, i].Value);</w:t>
      </w:r>
    </w:p>
    <w:p w14:paraId="7684741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}</w:t>
      </w:r>
    </w:p>
    <w:p w14:paraId="5267BAA1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}</w:t>
      </w:r>
    </w:p>
    <w:p w14:paraId="706F859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01648FD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Matrix inv = mx.Invert(out double det);</w:t>
      </w:r>
    </w:p>
    <w:p w14:paraId="09EE84A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1E6466F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if (inv != null)</w:t>
      </w:r>
    </w:p>
    <w:p w14:paraId="0CCFFF9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{</w:t>
      </w:r>
    </w:p>
    <w:p w14:paraId="228C4557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dataGridView2.RowCount = dataGridView2.ColumnCount = N;</w:t>
      </w:r>
    </w:p>
    <w:p w14:paraId="7A4CECC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7423E857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for (int i = 0; i &lt; N; i++)</w:t>
      </w:r>
    </w:p>
    <w:p w14:paraId="20953EA1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{</w:t>
      </w:r>
    </w:p>
    <w:p w14:paraId="1890650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    for (int j = 0; j &lt; N; j++)</w:t>
      </w:r>
    </w:p>
    <w:p w14:paraId="7681974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    {</w:t>
      </w:r>
    </w:p>
    <w:p w14:paraId="6494C2A0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        dataGridView2[j, i].Value = inv[i, j];</w:t>
      </w:r>
    </w:p>
    <w:p w14:paraId="39FB538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    }</w:t>
      </w:r>
    </w:p>
    <w:p w14:paraId="79BF84D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}</w:t>
      </w:r>
    </w:p>
    <w:p w14:paraId="4357BAB7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}</w:t>
      </w:r>
    </w:p>
    <w:p w14:paraId="17A2E88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else MessageBox.Show("Для выроженной матрицы обратная не существует.", "Результат", MessageBoxButtons.OK, MessageBoxIcon.Information);</w:t>
      </w:r>
    </w:p>
    <w:p w14:paraId="5FBE7786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}</w:t>
      </w:r>
    </w:p>
    <w:p w14:paraId="28FC47A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catch (Exception ex)</w:t>
      </w:r>
    </w:p>
    <w:p w14:paraId="715530F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{</w:t>
      </w:r>
    </w:p>
    <w:p w14:paraId="6C459F5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MessageBox.Show(ex.Message, "Ошибка", MessageBoxButtons.OK, MessageBoxIcon.Error);</w:t>
      </w:r>
    </w:p>
    <w:p w14:paraId="45FEE4C9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}</w:t>
      </w:r>
    </w:p>
    <w:p w14:paraId="5E9BC98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19906B49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54709E6B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rivate void dataGridView1_KeyPress(object sender, KeyPressEventArgs e)</w:t>
      </w:r>
    </w:p>
    <w:p w14:paraId="7F7A52F9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14:paraId="12CE0E1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string t = ((TextBox)sender).Text;</w:t>
      </w:r>
    </w:p>
    <w:p w14:paraId="05FEACD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char k = e.KeyChar;</w:t>
      </w:r>
    </w:p>
    <w:p w14:paraId="163AA2C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628490B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e.Handled = !(char.IsDigit(k) || k == ',' &amp;&amp; !t.Contains(",") || k == '-' &amp;&amp; !t.Contains("-") || k == (char)Keys.Back);</w:t>
      </w:r>
    </w:p>
    <w:p w14:paraId="12B10BE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2D21AE8D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00321BB6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rivate void dataGridView1_CellValueChanged(object sender, DataGridViewCellEventArgs e)</w:t>
      </w:r>
    </w:p>
    <w:p w14:paraId="1D5DC95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14:paraId="3201FF9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dataGridView2.Rows.Clear();</w:t>
      </w:r>
    </w:p>
    <w:p w14:paraId="11B7758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dataGridView2.Columns.Clear();</w:t>
      </w:r>
    </w:p>
    <w:p w14:paraId="4623EFC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6BB20F7D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29090DB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rivate void dataGridView1_EditingControlShowing(object sender, DataGridViewEditingControlShowingEventArgs e)</w:t>
      </w:r>
    </w:p>
    <w:p w14:paraId="5B60277B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14:paraId="12D7792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e.Control.KeyPress += new KeyPressEventHandler(dataGridView1_KeyPress);</w:t>
      </w:r>
    </w:p>
    <w:p w14:paraId="6F4F43A6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4EE334E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7D70AC6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rivate void Form2_FormClosing(object sender, FormClosingEventArgs e)</w:t>
      </w:r>
    </w:p>
    <w:p w14:paraId="6693A1C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{</w:t>
      </w:r>
    </w:p>
    <w:p w14:paraId="48B1EA31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// Создаем диалоговое окно для сохранения файла</w:t>
      </w:r>
    </w:p>
    <w:p w14:paraId="6C723BA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SaveFileDialog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saveFileDialog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=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new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SaveFileDialog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();</w:t>
      </w:r>
    </w:p>
    <w:p w14:paraId="75677E69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</w:p>
    <w:p w14:paraId="1E696F0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// Устанавливаем начальную директорию и фильтр файлов</w:t>
      </w:r>
    </w:p>
    <w:p w14:paraId="4DD4C37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saveFileDialog.InitialDirectory = @"C:\";</w:t>
      </w:r>
    </w:p>
    <w:p w14:paraId="765AC1D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saveFileDialog.Filter = "Text files (*.txt)|*.txt|All files (*.*)|*.*";</w:t>
      </w:r>
    </w:p>
    <w:p w14:paraId="12CAE4EB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0CBCCB70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// Открываем диалоговое окно и проверяем, что пользователь нажал "ОК"</w:t>
      </w:r>
    </w:p>
    <w:p w14:paraId="41D546C7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if (saveFileDialog.ShowDialog() == DialogResult.OK)</w:t>
      </w:r>
    </w:p>
    <w:p w14:paraId="2E0917E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{</w:t>
      </w:r>
    </w:p>
    <w:p w14:paraId="2DE61FE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// Открываем файл для записи</w:t>
      </w:r>
    </w:p>
    <w:p w14:paraId="7062C2D9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using (StreamWriter writer = new StreamWriter(saveFileDialog.FileName))</w:t>
      </w:r>
    </w:p>
    <w:p w14:paraId="17D9E82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{</w:t>
      </w:r>
    </w:p>
    <w:p w14:paraId="1DAD158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// Перебираем строки таблицы</w:t>
      </w:r>
    </w:p>
    <w:p w14:paraId="1420070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foreach (DataGridViewRow row in dataGridView1.Rows)</w:t>
      </w:r>
    </w:p>
    <w:p w14:paraId="2BBA84B7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{</w:t>
      </w:r>
    </w:p>
    <w:p w14:paraId="2D822CE9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    // Перебираем ячейки в строке</w:t>
      </w:r>
    </w:p>
    <w:p w14:paraId="7601A49B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    foreach (DataGridViewCell cell in row.Cells)</w:t>
      </w:r>
    </w:p>
    <w:p w14:paraId="3814D6D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    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{</w:t>
      </w:r>
    </w:p>
    <w:p w14:paraId="12825B0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    // Записываем значение в файл без пробела в конце строки</w:t>
      </w:r>
    </w:p>
    <w:p w14:paraId="2DEC1256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   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writer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.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Write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(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cell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.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Value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);</w:t>
      </w:r>
    </w:p>
    <w:p w14:paraId="5488367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</w:p>
    <w:p w14:paraId="089D9F0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    // Если это не последняя ячейка в строке, добавляем разделитель</w:t>
      </w:r>
    </w:p>
    <w:p w14:paraId="21EA09A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   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if (cell.ColumnIndex &lt; row.Cells.Count - 1)</w:t>
      </w:r>
    </w:p>
    <w:p w14:paraId="2A8079F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        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{</w:t>
      </w:r>
    </w:p>
    <w:p w14:paraId="1DD505ED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       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writer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.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Write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(" ");</w:t>
      </w:r>
    </w:p>
    <w:p w14:paraId="10512A3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    }</w:t>
      </w:r>
    </w:p>
    <w:p w14:paraId="14CD670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}</w:t>
      </w:r>
    </w:p>
    <w:p w14:paraId="26F5883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</w:p>
    <w:p w14:paraId="3476E98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// Переходим на следующую строку</w:t>
      </w:r>
    </w:p>
    <w:p w14:paraId="50E9306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writer.WriteLine();</w:t>
      </w:r>
    </w:p>
    <w:p w14:paraId="1CF23217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}</w:t>
      </w:r>
    </w:p>
    <w:p w14:paraId="127853F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}</w:t>
      </w:r>
    </w:p>
    <w:p w14:paraId="2D3988F0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}</w:t>
      </w:r>
    </w:p>
    <w:p w14:paraId="13473C1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2ED96DE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rivate void radioButton3_CheckedChanged(object sender, EventArgs e)</w:t>
      </w:r>
    </w:p>
    <w:p w14:paraId="665A73E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14:paraId="371CA90D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try</w:t>
      </w:r>
    </w:p>
    <w:p w14:paraId="618E2C8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{</w:t>
      </w:r>
    </w:p>
    <w:p w14:paraId="264F9BA7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if (openFileDialog1.ShowDialog() == DialogResult.Cancel)</w:t>
      </w:r>
    </w:p>
    <w:p w14:paraId="5713104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return;</w:t>
      </w:r>
    </w:p>
    <w:p w14:paraId="1163B5D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// получаем выбранный файл</w:t>
      </w:r>
    </w:p>
    <w:p w14:paraId="3943578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string filename = openFileDialog1.FileName;</w:t>
      </w:r>
    </w:p>
    <w:p w14:paraId="6782149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// читаем файл в строку</w:t>
      </w:r>
    </w:p>
    <w:p w14:paraId="045C94F7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string[] fileText = System.IO.File.ReadAllLines(filename);</w:t>
      </w:r>
    </w:p>
    <w:p w14:paraId="6ECB6C5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if (fileText.Length != fileText[0].Split(' ').Length) throw new Exception("Надо что б столбики равнялись строчечкам");</w:t>
      </w:r>
    </w:p>
    <w:p w14:paraId="0D094B89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a = new double[fileText.Length, fileText[0].Split(' ').Length];</w:t>
      </w:r>
    </w:p>
    <w:p w14:paraId="38A3842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dataGridView1.RowCount = a.GetLength(0);</w:t>
      </w:r>
    </w:p>
    <w:p w14:paraId="7411037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dataGridView1.ColumnCount = a.GetLength(1);</w:t>
      </w:r>
    </w:p>
    <w:p w14:paraId="4BBFA4E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dataGridView1.MaximumSize = new Size(dataGridView1.Width, dataGridView1.RowCount * 100);</w:t>
      </w:r>
    </w:p>
    <w:p w14:paraId="122631A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for (int i = 0; i &lt; dataGridView1.RowCount; i++)</w:t>
      </w:r>
    </w:p>
    <w:p w14:paraId="5E4C61B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{</w:t>
      </w:r>
    </w:p>
    <w:p w14:paraId="334D4ED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for (int j = 0; j &lt; dataGridView1.ColumnCount; j++)</w:t>
      </w:r>
    </w:p>
    <w:p w14:paraId="37D78CFD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{</w:t>
      </w:r>
    </w:p>
    <w:p w14:paraId="6348A6C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    dataGridView1.Rows[i].Cells[j].Value = double.Parse(fileText[i].Split(' ')[j]);</w:t>
      </w:r>
    </w:p>
    <w:p w14:paraId="75338E4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}</w:t>
      </w:r>
    </w:p>
    <w:p w14:paraId="55E59C5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}</w:t>
      </w:r>
    </w:p>
    <w:p w14:paraId="64ABCD7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MessageBox.Show("Все записали!");</w:t>
      </w:r>
    </w:p>
    <w:p w14:paraId="2DF6EF01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}</w:t>
      </w:r>
    </w:p>
    <w:p w14:paraId="753BD4D9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catch (Exception ex)</w:t>
      </w:r>
    </w:p>
    <w:p w14:paraId="136180B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{</w:t>
      </w:r>
    </w:p>
    <w:p w14:paraId="1E93DE4D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MessageBox.Show(ex.Message);</w:t>
      </w:r>
    </w:p>
    <w:p w14:paraId="29C3E01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}</w:t>
      </w:r>
    </w:p>
    <w:p w14:paraId="5A782A4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4EFA6C16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78116BB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4F5E68FB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rivate void button2_Click(object sender, EventArgs e)</w:t>
      </w:r>
    </w:p>
    <w:p w14:paraId="73EE37D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14:paraId="14E0A74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dataGridView1.Rows.Clear();</w:t>
      </w:r>
    </w:p>
    <w:p w14:paraId="097DC13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dataGridView1.Columns.Clear();</w:t>
      </w:r>
    </w:p>
    <w:p w14:paraId="386AD2F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752D3CF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63883EF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rivate void dataGridView2_CellContentClick(object sender, DataGridViewCellEventArgs e)</w:t>
      </w:r>
    </w:p>
    <w:p w14:paraId="7CE3AFBD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14:paraId="45D9E01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5276CB10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3259168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1EC31516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rivate void button3_Click(object sender, EventArgs e)</w:t>
      </w:r>
    </w:p>
    <w:p w14:paraId="3D0CBC1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14:paraId="2C999D8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1C3DC4C0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08B1B8C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250A07D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rivate void dataGridView1_CellContentClick(object sender, DataGridViewCellEventArgs e)</w:t>
      </w:r>
    </w:p>
    <w:p w14:paraId="0CDB149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14:paraId="4BB12CF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67169FD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6A002B4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2389AAB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rivate void label1_Click(object sender, EventArgs e)</w:t>
      </w:r>
    </w:p>
    <w:p w14:paraId="73664F5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14:paraId="36FDE2C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44F15B49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7A47D070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30145F7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rivate void button5_Click(object sender, EventArgs e)</w:t>
      </w:r>
    </w:p>
    <w:p w14:paraId="189FE93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{</w:t>
      </w:r>
    </w:p>
    <w:p w14:paraId="49C1F22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this.Hide();</w:t>
      </w:r>
    </w:p>
    <w:p w14:paraId="307313C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MainMenu MainMenu = new MainMenu();</w:t>
      </w:r>
    </w:p>
    <w:p w14:paraId="49CAF58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MainMenu.ShowDialog();</w:t>
      </w:r>
    </w:p>
    <w:p w14:paraId="0A398739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5C05470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5182057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private void button3_Click_1(object sender, EventArgs e)</w:t>
      </w:r>
    </w:p>
    <w:p w14:paraId="0419B6F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{</w:t>
      </w:r>
    </w:p>
    <w:p w14:paraId="698C4BA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// Создаем диалоговое окно для сохранения файла</w:t>
      </w:r>
    </w:p>
    <w:p w14:paraId="463E915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SaveFileDialog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saveFileDialog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=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new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SaveFileDialog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();</w:t>
      </w:r>
    </w:p>
    <w:p w14:paraId="695BA53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</w:p>
    <w:p w14:paraId="7BDE995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// Устанавливаем начальную директорию и фильтр файлов</w:t>
      </w:r>
    </w:p>
    <w:p w14:paraId="25AE187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saveFileDialog.InitialDirectory = @"C:\";</w:t>
      </w:r>
    </w:p>
    <w:p w14:paraId="22EE6AE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saveFileDialog.Filter = "Text files (*.txt)|*.txt|All files (*.*)|*.*";</w:t>
      </w:r>
    </w:p>
    <w:p w14:paraId="2F88AEB6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29A340D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// Открываем диалоговое окно и проверяем, что пользователь нажал "ОК"</w:t>
      </w:r>
    </w:p>
    <w:p w14:paraId="76FACE25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if (saveFileDialog.ShowDialog() == DialogResult.OK)</w:t>
      </w:r>
    </w:p>
    <w:p w14:paraId="0EC34613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{</w:t>
      </w:r>
    </w:p>
    <w:p w14:paraId="7463F847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// Открываем файл для записи</w:t>
      </w:r>
    </w:p>
    <w:p w14:paraId="3A38B08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using (StreamWriter writer = new StreamWriter(saveFileDialog.FileName))</w:t>
      </w:r>
    </w:p>
    <w:p w14:paraId="2BD92B3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{</w:t>
      </w:r>
    </w:p>
    <w:p w14:paraId="455CE18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// Перебираем строки таблицы</w:t>
      </w:r>
    </w:p>
    <w:p w14:paraId="17460457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foreach (DataGridViewRow row in dataGridView1.Rows)</w:t>
      </w:r>
    </w:p>
    <w:p w14:paraId="74214BD4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{</w:t>
      </w:r>
    </w:p>
    <w:p w14:paraId="3C66F62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    // Перебираем ячейки в строке</w:t>
      </w:r>
    </w:p>
    <w:p w14:paraId="54FD4267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    foreach (DataGridViewCell cell in row.Cells)</w:t>
      </w:r>
    </w:p>
    <w:p w14:paraId="12E95146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    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{</w:t>
      </w:r>
    </w:p>
    <w:p w14:paraId="1BDF947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    // Записываем значение в файл без пробела в конце строки</w:t>
      </w:r>
    </w:p>
    <w:p w14:paraId="6B4F6F3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   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writer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.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Write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(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cell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.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Value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);</w:t>
      </w:r>
    </w:p>
    <w:p w14:paraId="616BB1C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</w:p>
    <w:p w14:paraId="7B9117A8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    // Если это не последняя ячейка в строке, добавляем разделитель</w:t>
      </w:r>
    </w:p>
    <w:p w14:paraId="0845707C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   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if (cell.ColumnIndex &lt; row.Cells.Count - 1)</w:t>
      </w:r>
    </w:p>
    <w:p w14:paraId="6AF9009D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        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{</w:t>
      </w:r>
    </w:p>
    <w:p w14:paraId="6D99706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       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writer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.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Write</w:t>
      </w: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>(" ");</w:t>
      </w:r>
    </w:p>
    <w:p w14:paraId="3279486D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    }</w:t>
      </w:r>
    </w:p>
    <w:p w14:paraId="71DC5BE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}</w:t>
      </w:r>
    </w:p>
    <w:p w14:paraId="2DBFAD9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</w:p>
    <w:p w14:paraId="2D73B567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// Переходим на следующую строку</w:t>
      </w:r>
    </w:p>
    <w:p w14:paraId="4B02FCB2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eastAsia="ru-RU"/>
        </w:rPr>
        <w:t xml:space="preserve">                        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writer.WriteLine();</w:t>
      </w:r>
    </w:p>
    <w:p w14:paraId="4CA50F0E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    }</w:t>
      </w:r>
    </w:p>
    <w:p w14:paraId="733F767B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    }</w:t>
      </w:r>
    </w:p>
    <w:p w14:paraId="64B14A30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}</w:t>
      </w:r>
    </w:p>
    <w:p w14:paraId="0077F6DF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    Application.Exit();</w:t>
      </w:r>
    </w:p>
    <w:p w14:paraId="15467DEA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    }</w:t>
      </w:r>
    </w:p>
    <w:p w14:paraId="4C5936A0" w14:textId="77777777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   }</w:t>
      </w:r>
    </w:p>
    <w:p w14:paraId="44DD1174" w14:textId="15917B72" w:rsidR="00745F25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>}</w:t>
      </w:r>
    </w:p>
    <w:p w14:paraId="09398202" w14:textId="77777777" w:rsid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7E3D460A" w14:textId="77777777" w:rsid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253E525D" w14:textId="77777777" w:rsid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lang w:val="en-US" w:eastAsia="ru-RU"/>
        </w:rPr>
      </w:pPr>
    </w:p>
    <w:p w14:paraId="62EA8FBA" w14:textId="0B8D899C" w:rsid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b/>
          <w:sz w:val="22"/>
          <w:szCs w:val="22"/>
          <w:highlight w:val="white"/>
          <w:lang w:eastAsia="ru-RU"/>
        </w:rPr>
      </w:pPr>
      <w:r w:rsidRPr="00745F25">
        <w:rPr>
          <w:rFonts w:ascii="Consolas" w:hAnsi="Consolas" w:cs="Consolas"/>
          <w:b/>
          <w:sz w:val="22"/>
          <w:szCs w:val="22"/>
          <w:highlight w:val="white"/>
          <w:lang w:eastAsia="ru-RU"/>
        </w:rPr>
        <w:t>Модуль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5F18F7">
        <w:rPr>
          <w:rFonts w:ascii="Consolas" w:hAnsi="Consolas" w:cs="Consolas"/>
          <w:b/>
          <w:sz w:val="22"/>
          <w:szCs w:val="22"/>
          <w:highlight w:val="white"/>
          <w:lang w:eastAsia="ru-RU"/>
        </w:rPr>
        <w:t>MainMenu.cs</w:t>
      </w:r>
    </w:p>
    <w:p w14:paraId="3F44A9D7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;</w:t>
      </w:r>
    </w:p>
    <w:p w14:paraId="4834720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Collections.Generic;</w:t>
      </w:r>
    </w:p>
    <w:p w14:paraId="1F063C2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ComponentModel;</w:t>
      </w:r>
    </w:p>
    <w:p w14:paraId="4D3D4E19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Data;</w:t>
      </w:r>
    </w:p>
    <w:p w14:paraId="43E9F0F2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Drawing;</w:t>
      </w:r>
    </w:p>
    <w:p w14:paraId="00CD41EB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Linq;</w:t>
      </w:r>
    </w:p>
    <w:p w14:paraId="5D668B38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Text;</w:t>
      </w:r>
    </w:p>
    <w:p w14:paraId="41F7BBB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Threading.Tasks;</w:t>
      </w:r>
    </w:p>
    <w:p w14:paraId="57E813CC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Windows.Forms;</w:t>
      </w:r>
    </w:p>
    <w:p w14:paraId="7D4C502C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73ACAABB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amespac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eterminant</w:t>
      </w:r>
    </w:p>
    <w:p w14:paraId="421EC6CA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</w:p>
    <w:p w14:paraId="31BCFACA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artial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las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MainMenu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: Form</w:t>
      </w:r>
    </w:p>
    <w:p w14:paraId="39EDF532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{</w:t>
      </w:r>
    </w:p>
    <w:p w14:paraId="78E44285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MainMenu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</w:t>
      </w:r>
    </w:p>
    <w:p w14:paraId="67D8F3D5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090F149D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InitializeComponent();</w:t>
      </w:r>
    </w:p>
    <w:p w14:paraId="22968389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0340D09A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688F4F67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button1_Click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5CE609BF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0010C161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InversMatrix form2 =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nversMatrix();</w:t>
      </w:r>
    </w:p>
    <w:p w14:paraId="1DD7435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form2.ShowDialog();</w:t>
      </w:r>
    </w:p>
    <w:p w14:paraId="663E19D2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.Hide();</w:t>
      </w:r>
    </w:p>
    <w:p w14:paraId="777178E2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57377002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04D0EAF3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button2_Click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5DD2272B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623593FB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Determinant form3  =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eterminant();</w:t>
      </w:r>
    </w:p>
    <w:p w14:paraId="3C7AEB96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form3.ShowDialog();</w:t>
      </w:r>
    </w:p>
    <w:p w14:paraId="52ACA671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.Hide();</w:t>
      </w:r>
    </w:p>
    <w:p w14:paraId="447A2BCB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1DEEF66C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73704162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Form3_Load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348936A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0F0172DE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45A060DA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34B0597F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6C662FDB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button3_Click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2746D2C8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6310FD9F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Reference form3 =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Reference();</w:t>
      </w:r>
    </w:p>
    <w:p w14:paraId="1DDEBB18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form3.ShowDialog();</w:t>
      </w:r>
    </w:p>
    <w:p w14:paraId="04BC44A4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eastAsia="ru-RU"/>
        </w:rPr>
        <w:t>this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.Hide();</w:t>
      </w:r>
    </w:p>
    <w:p w14:paraId="45A1EE8A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}</w:t>
      </w:r>
    </w:p>
    <w:p w14:paraId="70490F5A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3DDEED20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</w:t>
      </w:r>
    </w:p>
    <w:p w14:paraId="2C3BC12A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}</w:t>
      </w:r>
    </w:p>
    <w:p w14:paraId="2CD8F359" w14:textId="0B6E2840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}</w:t>
      </w:r>
    </w:p>
    <w:p w14:paraId="1C0AD760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66F53339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67BAF822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0ACE15CF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1F27576E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4351D766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35C145FD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52A6BDE5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61CFE2DD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7F3F2EF8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35F9D582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4C80A7FB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7EB91428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632E8013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09F4463A" w14:textId="7E42B9A3" w:rsid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color w:val="000000"/>
          <w:sz w:val="22"/>
          <w:szCs w:val="22"/>
          <w:highlight w:val="white"/>
          <w:lang w:val="en-US" w:eastAsia="ru-RU"/>
        </w:rPr>
      </w:pPr>
      <w:r w:rsidRPr="00745F25">
        <w:rPr>
          <w:rFonts w:ascii="Consolas" w:hAnsi="Consolas" w:cs="Consolas"/>
          <w:b/>
          <w:sz w:val="22"/>
          <w:szCs w:val="22"/>
          <w:highlight w:val="white"/>
          <w:lang w:eastAsia="ru-RU"/>
        </w:rPr>
        <w:t>Модуль</w:t>
      </w:r>
      <w:r w:rsidRPr="005F18F7">
        <w:rPr>
          <w:rFonts w:ascii="Consolas" w:hAnsi="Consolas" w:cs="Consolas"/>
          <w:color w:val="000000"/>
          <w:sz w:val="22"/>
          <w:szCs w:val="22"/>
          <w:lang w:val="en-US" w:eastAsia="ru-RU"/>
        </w:rPr>
        <w:t xml:space="preserve"> </w:t>
      </w:r>
      <w:r w:rsidRPr="005F18F7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>Reference.cs</w:t>
      </w:r>
    </w:p>
    <w:p w14:paraId="75B3C9DE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;</w:t>
      </w:r>
    </w:p>
    <w:p w14:paraId="0D544D9A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Collections.Generic;</w:t>
      </w:r>
    </w:p>
    <w:p w14:paraId="7631BB79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ComponentModel;</w:t>
      </w:r>
    </w:p>
    <w:p w14:paraId="6CF2097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Data;</w:t>
      </w:r>
    </w:p>
    <w:p w14:paraId="1C6110E4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Drawing;</w:t>
      </w:r>
    </w:p>
    <w:p w14:paraId="52D1B067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Linq;</w:t>
      </w:r>
    </w:p>
    <w:p w14:paraId="51693463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Text;</w:t>
      </w:r>
    </w:p>
    <w:p w14:paraId="4C0B930E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Threading.Tasks;</w:t>
      </w:r>
    </w:p>
    <w:p w14:paraId="731558CC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Windows.Forms;</w:t>
      </w:r>
    </w:p>
    <w:p w14:paraId="14FC8CB6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7AEECAC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amespac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eterminant</w:t>
      </w:r>
    </w:p>
    <w:p w14:paraId="4CBA520F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</w:p>
    <w:p w14:paraId="22EADF8B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artial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las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Referenc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: Form</w:t>
      </w:r>
    </w:p>
    <w:p w14:paraId="278EA606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{</w:t>
      </w:r>
    </w:p>
    <w:p w14:paraId="2683F572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Referenc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)</w:t>
      </w:r>
    </w:p>
    <w:p w14:paraId="2F6BD1E9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566093A9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InitializeComponent();</w:t>
      </w:r>
    </w:p>
    <w:p w14:paraId="520DA731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70D3D2BF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0948E253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textBox1_TextChanged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4C1F4439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66890FC7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32F33AA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34DDC997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B8B6E9D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rivat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void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button5_Click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bjec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ender, EventArgs e)</w:t>
      </w:r>
    </w:p>
    <w:p w14:paraId="6F1F3ED2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1CB9EA9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.Hide();</w:t>
      </w:r>
    </w:p>
    <w:p w14:paraId="23685BEC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MainMenu MainMenu =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inMenu();</w:t>
      </w:r>
    </w:p>
    <w:p w14:paraId="759B3CC1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MainMenu.ShowDialog();</w:t>
      </w:r>
    </w:p>
    <w:p w14:paraId="5F76B804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}</w:t>
      </w:r>
    </w:p>
    <w:p w14:paraId="687E4DB0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}</w:t>
      </w:r>
    </w:p>
    <w:p w14:paraId="6B499883" w14:textId="507749C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}</w:t>
      </w:r>
    </w:p>
    <w:p w14:paraId="0B564644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07D2528F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2AB5DFBD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1E551A72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41E45783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6FFE1D18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02AF2020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13702F97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51DE5DAB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5ABC413C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031F8C04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6C4B3A89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1D1185BF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4444B10D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1A491033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7FFF2B26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7B273A9A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2B001212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3CC1F436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77C293E1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7EB01DE3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4577971C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17ECDA93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748A053A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6DF77B60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4A451513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574655D7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4057EE13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085527FF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634A5548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35B69A20" w14:textId="05FDCC71" w:rsidR="005F18F7" w:rsidRPr="005F18F7" w:rsidRDefault="005F18F7" w:rsidP="005F18F7">
      <w:pPr>
        <w:autoSpaceDE w:val="0"/>
        <w:autoSpaceDN w:val="0"/>
        <w:adjustRightInd w:val="0"/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</w:pPr>
      <w:r w:rsidRPr="005F18F7">
        <w:rPr>
          <w:rFonts w:ascii="Consolas" w:hAnsi="Consolas" w:cs="Consolas"/>
          <w:b/>
          <w:sz w:val="22"/>
          <w:szCs w:val="22"/>
          <w:highlight w:val="white"/>
          <w:lang w:eastAsia="ru-RU"/>
        </w:rPr>
        <w:t>Класс</w:t>
      </w:r>
      <w:r w:rsidRPr="005F18F7">
        <w:rPr>
          <w:rFonts w:ascii="Consolas" w:hAnsi="Consolas" w:cs="Consolas"/>
          <w:b/>
          <w:sz w:val="22"/>
          <w:szCs w:val="22"/>
          <w:highlight w:val="white"/>
          <w:lang w:val="en-US" w:eastAsia="ru-RU"/>
        </w:rPr>
        <w:t xml:space="preserve"> Matrix.cs</w:t>
      </w:r>
    </w:p>
    <w:p w14:paraId="2B440113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;</w:t>
      </w:r>
    </w:p>
    <w:p w14:paraId="6AEA00C1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Collections.Generic;</w:t>
      </w:r>
    </w:p>
    <w:p w14:paraId="2E2BD79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Linq;</w:t>
      </w:r>
    </w:p>
    <w:p w14:paraId="62F97512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Text;</w:t>
      </w:r>
    </w:p>
    <w:p w14:paraId="170D1181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us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ystem.Threading.Tasks;</w:t>
      </w:r>
    </w:p>
    <w:p w14:paraId="6B652CCB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23746B06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amespac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eterminant</w:t>
      </w:r>
    </w:p>
    <w:p w14:paraId="443A81A6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</w:p>
    <w:p w14:paraId="138C873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clas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Matrix</w:t>
      </w:r>
    </w:p>
    <w:p w14:paraId="112AF3AA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{</w:t>
      </w:r>
    </w:p>
    <w:p w14:paraId="37D26F37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adonly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N;</w:t>
      </w:r>
    </w:p>
    <w:p w14:paraId="1F015C23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adonly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doubl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,] Data;</w:t>
      </w:r>
    </w:p>
    <w:p w14:paraId="1238655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1893633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2B91AF"/>
          <w:sz w:val="19"/>
          <w:szCs w:val="19"/>
          <w:lang w:val="en-US" w:eastAsia="ru-RU"/>
        </w:rPr>
        <w:t>Matrix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n)</w:t>
      </w:r>
    </w:p>
    <w:p w14:paraId="6950F9F5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62921DD1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N = n;</w:t>
      </w:r>
    </w:p>
    <w:p w14:paraId="1A8ED7C2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Data =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doubl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N, N];</w:t>
      </w:r>
    </w:p>
    <w:p w14:paraId="74F7F87A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680459B4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09F2322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doubl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x,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y]</w:t>
      </w:r>
    </w:p>
    <w:p w14:paraId="2B79A009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73FD4BC3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ge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&gt; Data[x, y];</w:t>
      </w:r>
    </w:p>
    <w:p w14:paraId="57507784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e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=&gt; Data[x, y] = value;</w:t>
      </w:r>
    </w:p>
    <w:p w14:paraId="4505F093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0FEB0747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4682FA65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Matrix Exclude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row,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col)</w:t>
      </w:r>
    </w:p>
    <w:p w14:paraId="29CCD919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32B156D8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Matrix res =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trix(N);</w:t>
      </w:r>
    </w:p>
    <w:p w14:paraId="585D703D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13A7B0D9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 = 0; i &lt; N - 1; i++)</w:t>
      </w:r>
    </w:p>
    <w:p w14:paraId="233842C2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4065E2B8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N; j++)</w:t>
      </w:r>
    </w:p>
    <w:p w14:paraId="1FB7894F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5F1B54B8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res[i, j] = i &lt; row ?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[i, j] :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i + 1, j];</w:t>
      </w:r>
    </w:p>
    <w:p w14:paraId="368DF973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7FA78C1D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59B71E7C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61194EE4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 = 0; i &lt; N; i++)</w:t>
      </w:r>
    </w:p>
    <w:p w14:paraId="22F4647C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14BFB2DB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N - 1; j++)</w:t>
      </w:r>
    </w:p>
    <w:p w14:paraId="193D2BD1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5AC6A38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res[i, j] = j &lt; col ? res[i, j] : res[i, j + 1];</w:t>
      </w:r>
    </w:p>
    <w:p w14:paraId="117B56A5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43B7B60F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79D0272D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417BDF5C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Matrix resized =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trix(N - 1);</w:t>
      </w:r>
    </w:p>
    <w:p w14:paraId="4834A98F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2759A453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 = 0; i &lt; N - 1; i++)</w:t>
      </w:r>
    </w:p>
    <w:p w14:paraId="3501C1AB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1F6F9BD5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N - 1; j++)</w:t>
      </w:r>
    </w:p>
    <w:p w14:paraId="17BA04A3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565094EA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resized[i, j] = res[i, j];</w:t>
      </w:r>
    </w:p>
    <w:p w14:paraId="6C6DBB95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48C23685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5DB25BAA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1E73705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resized;</w:t>
      </w:r>
    </w:p>
    <w:p w14:paraId="4DA86196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4FB49DFE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doubl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CalculateDeterminant()</w:t>
      </w:r>
    </w:p>
    <w:p w14:paraId="5F1E05B1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1DCD5123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N == 1)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0, 0];</w:t>
      </w:r>
    </w:p>
    <w:p w14:paraId="68AE6C87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N == 2)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[0, 0] *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[1, 1] -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[0, 1] *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1, 0];</w:t>
      </w:r>
    </w:p>
    <w:p w14:paraId="06865575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6A8917E2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doubl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res = 0;</w:t>
      </w:r>
    </w:p>
    <w:p w14:paraId="286623A7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71727C61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N; j++)</w:t>
      </w:r>
    </w:p>
    <w:p w14:paraId="501A96B7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2714BF87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res += (j % 2 == 1 ? 1 : -1) *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1, j] * Exclude(1, j).CalculateDeterminant();</w:t>
      </w:r>
    </w:p>
    <w:p w14:paraId="620457BC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5BA6C241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2777143A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res;</w:t>
      </w:r>
    </w:p>
    <w:p w14:paraId="1E4FBC08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73ED32E7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CalculateDeterminantSteps()</w:t>
      </w:r>
    </w:p>
    <w:p w14:paraId="6DC6CA5E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7E4E5B2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N == 1)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$"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0, 0]}</w:t>
      </w:r>
      <w:r w:rsidRPr="005F18F7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= 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0, 0]}</w:t>
      </w:r>
      <w:r w:rsidRPr="005F18F7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1F0AD8E2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7E2F0C1F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N == 2)</w:t>
      </w:r>
    </w:p>
    <w:p w14:paraId="6DF1000A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519B665C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doubl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a =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0, 0];</w:t>
      </w:r>
    </w:p>
    <w:p w14:paraId="51B2B276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doubl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b =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0, 1];</w:t>
      </w:r>
    </w:p>
    <w:p w14:paraId="4F7526F1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doubl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c =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1, 0];</w:t>
      </w:r>
    </w:p>
    <w:p w14:paraId="5C63CFBA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doubl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 =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1, 1];</w:t>
      </w:r>
    </w:p>
    <w:p w14:paraId="7C250D26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doubl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et = a * d - b * c;</w:t>
      </w:r>
    </w:p>
    <w:p w14:paraId="3476714D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EE5729C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$"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a}</w:t>
      </w:r>
      <w:r w:rsidRPr="005F18F7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* 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d}</w:t>
      </w:r>
      <w:r w:rsidRPr="005F18F7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- 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b}</w:t>
      </w:r>
      <w:r w:rsidRPr="005F18F7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* 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c}</w:t>
      </w:r>
      <w:r w:rsidRPr="005F18F7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= 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det}</w:t>
      </w:r>
      <w:r w:rsidRPr="005F18F7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036AAA22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2E0D9D9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5B627487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string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teps = </w:t>
      </w:r>
      <w:r w:rsidRPr="005F18F7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"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6B1D495D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ign = 1;</w:t>
      </w:r>
    </w:p>
    <w:p w14:paraId="5D946B52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21E6106B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N; j++)</w:t>
      </w:r>
    </w:p>
    <w:p w14:paraId="1210945E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2118962B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Matrix minor = Exclude(0, j);</w:t>
      </w:r>
    </w:p>
    <w:p w14:paraId="4745B60E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doubl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et = minor.CalculateDeterminant();</w:t>
      </w:r>
    </w:p>
    <w:p w14:paraId="58660709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steps += </w:t>
      </w:r>
      <w:r w:rsidRPr="005F18F7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$"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0, j]}</w:t>
      </w:r>
      <w:r w:rsidRPr="005F18F7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* (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sign}</w:t>
      </w:r>
      <w:r w:rsidRPr="005F18F7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 * 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det}</w:t>
      </w:r>
      <w:r w:rsidRPr="005F18F7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) + "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5D28B6D7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sign = -sign;</w:t>
      </w:r>
    </w:p>
    <w:p w14:paraId="7DFB3663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29625D77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DA86E7B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steps = steps.Substring(0, steps.Length - 3); </w:t>
      </w:r>
      <w:r w:rsidRPr="005F18F7">
        <w:rPr>
          <w:rFonts w:ascii="Cascadia Mono" w:hAnsi="Cascadia Mono" w:cs="Cascadia Mono"/>
          <w:color w:val="008000"/>
          <w:sz w:val="19"/>
          <w:szCs w:val="19"/>
          <w:lang w:val="en-US" w:eastAsia="ru-RU"/>
        </w:rPr>
        <w:t>// remove the last " + "</w:t>
      </w:r>
    </w:p>
    <w:p w14:paraId="01A32CC5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doubl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result = 0;</w:t>
      </w:r>
    </w:p>
    <w:p w14:paraId="6BF92B0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50F38A0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N; j++)</w:t>
      </w:r>
    </w:p>
    <w:p w14:paraId="2A01EFB4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27558DBB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Matrix minor = Exclude(0, j);</w:t>
      </w:r>
    </w:p>
    <w:p w14:paraId="182B0166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doubl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et = minor.CalculateDeterminant();</w:t>
      </w:r>
    </w:p>
    <w:p w14:paraId="44E15DF4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result +=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0, j] * sign * det;</w:t>
      </w:r>
    </w:p>
    <w:p w14:paraId="14DE2073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sign = -sign;</w:t>
      </w:r>
    </w:p>
    <w:p w14:paraId="288FA835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2A34B739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4365C18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steps += </w:t>
      </w:r>
      <w:r w:rsidRPr="005F18F7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 xml:space="preserve">$"= 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{result}</w:t>
      </w:r>
      <w:r w:rsidRPr="005F18F7">
        <w:rPr>
          <w:rFonts w:ascii="Cascadia Mono" w:hAnsi="Cascadia Mono" w:cs="Cascadia Mono"/>
          <w:color w:val="A31515"/>
          <w:sz w:val="19"/>
          <w:szCs w:val="19"/>
          <w:lang w:val="en-US" w:eastAsia="ru-RU"/>
        </w:rPr>
        <w:t>"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31BD2364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40038FA4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steps;</w:t>
      </w:r>
    </w:p>
    <w:p w14:paraId="63AA5806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18FFC908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Matrix Transpose()</w:t>
      </w:r>
    </w:p>
    <w:p w14:paraId="27CFEC22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6EA29EFA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Matrix res =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trix(N);</w:t>
      </w:r>
    </w:p>
    <w:p w14:paraId="6FB9D9B9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47E2869E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 = 0; i &lt; N; i++)</w:t>
      </w:r>
    </w:p>
    <w:p w14:paraId="58533157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0A98BD8F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N; j++)</w:t>
      </w:r>
    </w:p>
    <w:p w14:paraId="20ACE075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232BA340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res[j, i] =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this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[i, j];</w:t>
      </w:r>
    </w:p>
    <w:p w14:paraId="5C22914F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}</w:t>
      </w:r>
    </w:p>
    <w:p w14:paraId="352D7358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}</w:t>
      </w:r>
    </w:p>
    <w:p w14:paraId="2BAEC32C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6A823E68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res;</w:t>
      </w:r>
    </w:p>
    <w:p w14:paraId="21A10A4D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}</w:t>
      </w:r>
    </w:p>
    <w:p w14:paraId="3A1502BE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public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trix Invert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ou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double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det)</w:t>
      </w:r>
    </w:p>
    <w:p w14:paraId="5316F389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{</w:t>
      </w:r>
    </w:p>
    <w:p w14:paraId="3289B7AC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det = CalculateDeterminant();</w:t>
      </w:r>
    </w:p>
    <w:p w14:paraId="68580059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f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det == 0)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return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ull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>;</w:t>
      </w:r>
    </w:p>
    <w:p w14:paraId="13123F62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3E165F67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Matrix res =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new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Matrix(N);</w:t>
      </w:r>
    </w:p>
    <w:p w14:paraId="7B56D339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</w:p>
    <w:p w14:paraId="4CF2259F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i = 0; i &lt; N; i++)</w:t>
      </w:r>
    </w:p>
    <w:p w14:paraId="009A1E9B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{</w:t>
      </w:r>
    </w:p>
    <w:p w14:paraId="3394CB9E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for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(</w:t>
      </w:r>
      <w:r w:rsidRPr="005F18F7">
        <w:rPr>
          <w:rFonts w:ascii="Cascadia Mono" w:hAnsi="Cascadia Mono" w:cs="Cascadia Mono"/>
          <w:color w:val="0000FF"/>
          <w:sz w:val="19"/>
          <w:szCs w:val="19"/>
          <w:lang w:val="en-US" w:eastAsia="ru-RU"/>
        </w:rPr>
        <w:t>int</w:t>
      </w: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j = 0; j &lt; N; j++)</w:t>
      </w:r>
    </w:p>
    <w:p w14:paraId="6E5445C9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{</w:t>
      </w:r>
    </w:p>
    <w:p w14:paraId="3206301C" w14:textId="77777777" w:rsidR="005F18F7" w:rsidRP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    res[i, j] = ((i + j) % 2 == 1 ? -1 : 1) * Exclude(i, j).CalculateDeterminant() / det;</w:t>
      </w:r>
    </w:p>
    <w:p w14:paraId="32707C9D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 w:rsidRPr="005F18F7">
        <w:rPr>
          <w:rFonts w:ascii="Cascadia Mono" w:hAnsi="Cascadia Mono" w:cs="Cascadia Mono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}</w:t>
      </w:r>
    </w:p>
    <w:p w14:paraId="20694FBB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}</w:t>
      </w:r>
    </w:p>
    <w:p w14:paraId="0324715C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</w:p>
    <w:p w14:paraId="281D8148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    </w:t>
      </w:r>
      <w:r>
        <w:rPr>
          <w:rFonts w:ascii="Cascadia Mono" w:hAnsi="Cascadia Mono" w:cs="Cascadia Mono"/>
          <w:color w:val="0000FF"/>
          <w:sz w:val="19"/>
          <w:szCs w:val="19"/>
          <w:lang w:eastAsia="ru-RU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res.Transpose();</w:t>
      </w:r>
    </w:p>
    <w:p w14:paraId="0EF57D1B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    }</w:t>
      </w:r>
    </w:p>
    <w:p w14:paraId="7ACD2609" w14:textId="77777777" w:rsidR="005F18F7" w:rsidRDefault="005F18F7" w:rsidP="005F18F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eastAsia="ru-RU"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 xml:space="preserve">    }</w:t>
      </w:r>
    </w:p>
    <w:p w14:paraId="6FF35798" w14:textId="2B390E13" w:rsidR="00293780" w:rsidRPr="008348CC" w:rsidRDefault="005F18F7" w:rsidP="005F18F7">
      <w:pPr>
        <w:spacing w:line="360" w:lineRule="auto"/>
        <w:jc w:val="both"/>
        <w:rPr>
          <w:b/>
        </w:rPr>
      </w:pPr>
      <w:r>
        <w:rPr>
          <w:rFonts w:ascii="Cascadia Mono" w:hAnsi="Cascadia Mono" w:cs="Cascadia Mono"/>
          <w:color w:val="000000"/>
          <w:sz w:val="19"/>
          <w:szCs w:val="19"/>
          <w:lang w:eastAsia="ru-RU"/>
        </w:rPr>
        <w:t>}</w:t>
      </w:r>
    </w:p>
    <w:sectPr w:rsidR="00293780" w:rsidRPr="008348CC" w:rsidSect="008348CC">
      <w:pgSz w:w="11907" w:h="16840" w:code="9"/>
      <w:pgMar w:top="1361" w:right="851" w:bottom="1134" w:left="1701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8F1643C" w14:textId="77777777" w:rsidR="001545DC" w:rsidRDefault="001545DC">
      <w:r>
        <w:separator/>
      </w:r>
    </w:p>
  </w:endnote>
  <w:endnote w:type="continuationSeparator" w:id="0">
    <w:p w14:paraId="12C53E2A" w14:textId="77777777" w:rsidR="001545DC" w:rsidRDefault="001545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Roboto">
    <w:altName w:val="Times New Roman"/>
    <w:charset w:val="00"/>
    <w:family w:val="auto"/>
    <w:pitch w:val="variable"/>
    <w:sig w:usb0="E00002FF" w:usb1="5000205B" w:usb2="0000002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C6A9041" w14:textId="77777777" w:rsidR="00583D01" w:rsidRDefault="00583D01" w:rsidP="00DA190C">
    <w:pPr>
      <w:pStyle w:val="af1"/>
      <w:framePr w:wrap="around" w:vAnchor="text" w:hAnchor="margin" w:xAlign="center" w:y="1"/>
      <w:rPr>
        <w:rStyle w:val="af3"/>
      </w:rPr>
    </w:pPr>
    <w:r>
      <w:rPr>
        <w:rStyle w:val="af3"/>
      </w:rPr>
      <w:fldChar w:fldCharType="begin"/>
    </w:r>
    <w:r>
      <w:rPr>
        <w:rStyle w:val="af3"/>
      </w:rPr>
      <w:instrText xml:space="preserve">PAGE  </w:instrText>
    </w:r>
    <w:r>
      <w:rPr>
        <w:rStyle w:val="af3"/>
      </w:rPr>
      <w:fldChar w:fldCharType="end"/>
    </w:r>
  </w:p>
  <w:p w14:paraId="5F2CEE0B" w14:textId="77777777" w:rsidR="00583D01" w:rsidRDefault="00583D01">
    <w:pPr>
      <w:pStyle w:val="af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89845454"/>
      <w:docPartObj>
        <w:docPartGallery w:val="Page Numbers (Bottom of Page)"/>
        <w:docPartUnique/>
      </w:docPartObj>
    </w:sdtPr>
    <w:sdtEndPr/>
    <w:sdtContent>
      <w:p w14:paraId="12B75155" w14:textId="77777777" w:rsidR="00583D01" w:rsidRDefault="00583D01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1DB7F2B6" w14:textId="77777777" w:rsidR="00583D01" w:rsidRDefault="00583D01">
    <w:pPr>
      <w:pStyle w:val="af1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08618990"/>
      <w:docPartObj>
        <w:docPartGallery w:val="Page Numbers (Bottom of Page)"/>
        <w:docPartUnique/>
      </w:docPartObj>
    </w:sdtPr>
    <w:sdtEndPr/>
    <w:sdtContent>
      <w:p w14:paraId="0FD53297" w14:textId="77777777" w:rsidR="00583D01" w:rsidRDefault="00734A31">
        <w:pPr>
          <w:pStyle w:val="af1"/>
          <w:jc w:val="center"/>
        </w:pPr>
      </w:p>
    </w:sdtContent>
  </w:sdt>
  <w:p w14:paraId="01028228" w14:textId="77777777" w:rsidR="00583D01" w:rsidRDefault="00583D01">
    <w:pPr>
      <w:pStyle w:val="af1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41455968"/>
      <w:docPartObj>
        <w:docPartGallery w:val="Page Numbers (Bottom of Page)"/>
        <w:docPartUnique/>
      </w:docPartObj>
    </w:sdtPr>
    <w:sdtEndPr/>
    <w:sdtContent>
      <w:p w14:paraId="68ABF332" w14:textId="470B9E65" w:rsidR="00583D01" w:rsidRDefault="00583D01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34A31">
          <w:rPr>
            <w:noProof/>
          </w:rPr>
          <w:t>22</w:t>
        </w:r>
        <w:r>
          <w:fldChar w:fldCharType="end"/>
        </w:r>
      </w:p>
    </w:sdtContent>
  </w:sdt>
  <w:p w14:paraId="279DA573" w14:textId="77777777" w:rsidR="00583D01" w:rsidRDefault="00583D01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08CC466" w14:textId="77777777" w:rsidR="001545DC" w:rsidRDefault="001545DC">
      <w:r>
        <w:separator/>
      </w:r>
    </w:p>
  </w:footnote>
  <w:footnote w:type="continuationSeparator" w:id="0">
    <w:p w14:paraId="7A59AD97" w14:textId="77777777" w:rsidR="001545DC" w:rsidRDefault="001545D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20F8F0" w14:textId="77777777" w:rsidR="00583D01" w:rsidRDefault="00583D01">
    <w:pPr>
      <w:pStyle w:val="afa"/>
      <w:jc w:val="center"/>
    </w:pPr>
  </w:p>
  <w:p w14:paraId="14FABE9F" w14:textId="77777777" w:rsidR="00583D01" w:rsidRDefault="00583D01">
    <w:pPr>
      <w:pStyle w:val="af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16091013"/>
      <w:docPartObj>
        <w:docPartGallery w:val="Page Numbers (Top of Page)"/>
        <w:docPartUnique/>
      </w:docPartObj>
    </w:sdtPr>
    <w:sdtEndPr/>
    <w:sdtContent>
      <w:p w14:paraId="1BE66B2A" w14:textId="77777777" w:rsidR="00583D01" w:rsidRDefault="00734A31">
        <w:pPr>
          <w:pStyle w:val="afa"/>
          <w:jc w:val="center"/>
        </w:pPr>
      </w:p>
    </w:sdtContent>
  </w:sdt>
  <w:p w14:paraId="71A9F02A" w14:textId="77777777" w:rsidR="00583D01" w:rsidRDefault="00583D01">
    <w:pPr>
      <w:pStyle w:val="afa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809709" w14:textId="77777777" w:rsidR="00583D01" w:rsidRDefault="00583D01">
    <w:pPr>
      <w:pStyle w:val="afa"/>
      <w:jc w:val="center"/>
    </w:pPr>
  </w:p>
  <w:p w14:paraId="122F2112" w14:textId="77777777" w:rsidR="00583D01" w:rsidRDefault="00583D01">
    <w:pPr>
      <w:pStyle w:val="afa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160B443" w14:textId="77777777" w:rsidR="00583D01" w:rsidRDefault="00583D01">
    <w:pPr>
      <w:pStyle w:val="afa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5A4DF40" w14:textId="77777777" w:rsidR="00583D01" w:rsidRDefault="00583D01">
    <w:pPr>
      <w:pStyle w:val="afa"/>
      <w:jc w:val="center"/>
    </w:pPr>
  </w:p>
  <w:p w14:paraId="71156A7F" w14:textId="77777777" w:rsidR="00583D01" w:rsidRDefault="00583D01">
    <w:pPr>
      <w:pStyle w:val="afa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sz w:val="24"/>
      </w:rPr>
      <w:id w:val="1697398"/>
      <w:docPartObj>
        <w:docPartGallery w:val="Page Numbers (Top of Page)"/>
        <w:docPartUnique/>
      </w:docPartObj>
    </w:sdtPr>
    <w:sdtEndPr/>
    <w:sdtContent>
      <w:p w14:paraId="6A70E935" w14:textId="77777777" w:rsidR="00583D01" w:rsidRPr="002E566A" w:rsidRDefault="00583D01" w:rsidP="00583D01">
        <w:pPr>
          <w:pStyle w:val="afa"/>
          <w:tabs>
            <w:tab w:val="left" w:pos="4923"/>
            <w:tab w:val="center" w:pos="5102"/>
          </w:tabs>
          <w:rPr>
            <w:sz w:val="24"/>
          </w:rPr>
        </w:pPr>
        <w:r w:rsidRPr="002E566A">
          <w:rPr>
            <w:sz w:val="24"/>
          </w:rPr>
          <w:tab/>
        </w:r>
        <w:r w:rsidRPr="002E566A">
          <w:rPr>
            <w:sz w:val="24"/>
          </w:rPr>
          <w:tab/>
        </w:r>
        <w:r w:rsidRPr="002E566A">
          <w:rPr>
            <w:sz w:val="24"/>
          </w:rPr>
          <w:tab/>
        </w:r>
        <w:r w:rsidRPr="002E566A">
          <w:rPr>
            <w:sz w:val="24"/>
          </w:rPr>
          <w:fldChar w:fldCharType="begin"/>
        </w:r>
        <w:r w:rsidRPr="002E566A">
          <w:rPr>
            <w:sz w:val="24"/>
          </w:rPr>
          <w:instrText xml:space="preserve"> PAGE   \* MERGEFORMAT </w:instrText>
        </w:r>
        <w:r w:rsidRPr="002E566A">
          <w:rPr>
            <w:sz w:val="24"/>
          </w:rPr>
          <w:fldChar w:fldCharType="separate"/>
        </w:r>
        <w:r w:rsidR="00734A31">
          <w:rPr>
            <w:noProof/>
            <w:sz w:val="24"/>
          </w:rPr>
          <w:t>22</w:t>
        </w:r>
        <w:r w:rsidRPr="002E566A">
          <w:rPr>
            <w:sz w:val="24"/>
          </w:rPr>
          <w:fldChar w:fldCharType="end"/>
        </w:r>
      </w:p>
    </w:sdtContent>
  </w:sdt>
  <w:p w14:paraId="08AF8ED1" w14:textId="77777777" w:rsidR="00583D01" w:rsidRDefault="00583D01">
    <w:pPr>
      <w:pStyle w:val="afa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55BC13" w14:textId="77777777" w:rsidR="00583D01" w:rsidRDefault="00583D01">
    <w:pPr>
      <w:pStyle w:val="afa"/>
      <w:jc w:val="center"/>
    </w:pPr>
  </w:p>
  <w:p w14:paraId="6B1D1DD6" w14:textId="77777777" w:rsidR="00583D01" w:rsidRDefault="00583D01">
    <w:pPr>
      <w:pStyle w:val="af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6520D2"/>
    <w:multiLevelType w:val="multilevel"/>
    <w:tmpl w:val="7F102A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FD33D19"/>
    <w:multiLevelType w:val="hybridMultilevel"/>
    <w:tmpl w:val="573E3B60"/>
    <w:lvl w:ilvl="0" w:tplc="775A271E">
      <w:numFmt w:val="bullet"/>
      <w:lvlText w:val="-"/>
      <w:lvlJc w:val="left"/>
      <w:pPr>
        <w:ind w:left="114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 w15:restartNumberingAfterBreak="0">
    <w:nsid w:val="12AA424C"/>
    <w:multiLevelType w:val="hybridMultilevel"/>
    <w:tmpl w:val="2D269540"/>
    <w:lvl w:ilvl="0" w:tplc="9A32DF38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2E60A12"/>
    <w:multiLevelType w:val="multilevel"/>
    <w:tmpl w:val="66AAEEAA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452439D3"/>
    <w:multiLevelType w:val="multilevel"/>
    <w:tmpl w:val="03ECCD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52E0187F"/>
    <w:multiLevelType w:val="singleLevel"/>
    <w:tmpl w:val="40EE7AB2"/>
    <w:lvl w:ilvl="0">
      <w:start w:val="1"/>
      <w:numFmt w:val="decimal"/>
      <w:lvlText w:val="%1)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6" w15:restartNumberingAfterBreak="0">
    <w:nsid w:val="611F2853"/>
    <w:multiLevelType w:val="multilevel"/>
    <w:tmpl w:val="7F8A5F4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6FD1734D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78103F64"/>
    <w:multiLevelType w:val="multilevel"/>
    <w:tmpl w:val="843C5A4A"/>
    <w:lvl w:ilvl="0">
      <w:start w:val="1"/>
      <w:numFmt w:val="decimal"/>
      <w:lvlText w:val="%1 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 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1"/>
  </w:num>
  <w:num w:numId="5">
    <w:abstractNumId w:val="4"/>
  </w:num>
  <w:num w:numId="6">
    <w:abstractNumId w:val="0"/>
  </w:num>
  <w:num w:numId="7">
    <w:abstractNumId w:val="8"/>
  </w:num>
  <w:num w:numId="8">
    <w:abstractNumId w:val="2"/>
  </w:num>
  <w:num w:numId="9">
    <w:abstractNumId w:val="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embedSystemFonts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567"/>
  <w:displayHorizontalDrawingGridEvery w:val="0"/>
  <w:displayVerticalDrawingGridEvery w:val="0"/>
  <w:doNotUseMarginsForDrawingGridOrigin/>
  <w:noPunctuationKerning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1DEA"/>
    <w:rsid w:val="0000745F"/>
    <w:rsid w:val="00017C89"/>
    <w:rsid w:val="00035FB9"/>
    <w:rsid w:val="0003759D"/>
    <w:rsid w:val="00041248"/>
    <w:rsid w:val="00043E50"/>
    <w:rsid w:val="000447EE"/>
    <w:rsid w:val="0005293E"/>
    <w:rsid w:val="000719ED"/>
    <w:rsid w:val="00076981"/>
    <w:rsid w:val="00082323"/>
    <w:rsid w:val="000A2BCA"/>
    <w:rsid w:val="000A52E8"/>
    <w:rsid w:val="000B34C7"/>
    <w:rsid w:val="000B7864"/>
    <w:rsid w:val="000C18FE"/>
    <w:rsid w:val="000C4C9C"/>
    <w:rsid w:val="000D1DA9"/>
    <w:rsid w:val="000D65A9"/>
    <w:rsid w:val="000D6DB5"/>
    <w:rsid w:val="000F4828"/>
    <w:rsid w:val="00105C8D"/>
    <w:rsid w:val="001136DC"/>
    <w:rsid w:val="001145FA"/>
    <w:rsid w:val="001215D9"/>
    <w:rsid w:val="0012494A"/>
    <w:rsid w:val="00125464"/>
    <w:rsid w:val="00125A1E"/>
    <w:rsid w:val="00132844"/>
    <w:rsid w:val="00135D15"/>
    <w:rsid w:val="0015101F"/>
    <w:rsid w:val="001545DC"/>
    <w:rsid w:val="00173EC1"/>
    <w:rsid w:val="001779A7"/>
    <w:rsid w:val="0018186F"/>
    <w:rsid w:val="00182392"/>
    <w:rsid w:val="001900DB"/>
    <w:rsid w:val="001A621D"/>
    <w:rsid w:val="001B10EA"/>
    <w:rsid w:val="001B209A"/>
    <w:rsid w:val="001B3B3A"/>
    <w:rsid w:val="001C2B23"/>
    <w:rsid w:val="001E65B1"/>
    <w:rsid w:val="001E7A0C"/>
    <w:rsid w:val="001F05F7"/>
    <w:rsid w:val="001F36B3"/>
    <w:rsid w:val="0023594B"/>
    <w:rsid w:val="00240391"/>
    <w:rsid w:val="00244074"/>
    <w:rsid w:val="0024668E"/>
    <w:rsid w:val="00250F2E"/>
    <w:rsid w:val="00261D75"/>
    <w:rsid w:val="00271DEA"/>
    <w:rsid w:val="002903A2"/>
    <w:rsid w:val="00291591"/>
    <w:rsid w:val="00293780"/>
    <w:rsid w:val="002A3F35"/>
    <w:rsid w:val="002B2D49"/>
    <w:rsid w:val="002C5885"/>
    <w:rsid w:val="002D08E4"/>
    <w:rsid w:val="002E05D5"/>
    <w:rsid w:val="002F6A36"/>
    <w:rsid w:val="00301B9C"/>
    <w:rsid w:val="00311D85"/>
    <w:rsid w:val="00315BBD"/>
    <w:rsid w:val="00343364"/>
    <w:rsid w:val="0034463F"/>
    <w:rsid w:val="0035039F"/>
    <w:rsid w:val="003713EB"/>
    <w:rsid w:val="00372611"/>
    <w:rsid w:val="003945FE"/>
    <w:rsid w:val="003A59B0"/>
    <w:rsid w:val="003C1232"/>
    <w:rsid w:val="003C3295"/>
    <w:rsid w:val="003C4CF5"/>
    <w:rsid w:val="003C6DF9"/>
    <w:rsid w:val="003C7630"/>
    <w:rsid w:val="003D143B"/>
    <w:rsid w:val="003D6BDF"/>
    <w:rsid w:val="003E3BCC"/>
    <w:rsid w:val="003E3CB4"/>
    <w:rsid w:val="00406DE9"/>
    <w:rsid w:val="00415AA6"/>
    <w:rsid w:val="0043178D"/>
    <w:rsid w:val="00445207"/>
    <w:rsid w:val="004460DC"/>
    <w:rsid w:val="0045100D"/>
    <w:rsid w:val="0046519B"/>
    <w:rsid w:val="00476BEF"/>
    <w:rsid w:val="00482E20"/>
    <w:rsid w:val="0048519C"/>
    <w:rsid w:val="004944D5"/>
    <w:rsid w:val="004949B9"/>
    <w:rsid w:val="0049726B"/>
    <w:rsid w:val="004A15D3"/>
    <w:rsid w:val="004B0F82"/>
    <w:rsid w:val="004B233F"/>
    <w:rsid w:val="004D27A6"/>
    <w:rsid w:val="004D7BF7"/>
    <w:rsid w:val="004E2E43"/>
    <w:rsid w:val="00515385"/>
    <w:rsid w:val="00521D89"/>
    <w:rsid w:val="00522473"/>
    <w:rsid w:val="00524535"/>
    <w:rsid w:val="00524E87"/>
    <w:rsid w:val="00526B5D"/>
    <w:rsid w:val="00544A36"/>
    <w:rsid w:val="005500BF"/>
    <w:rsid w:val="00552598"/>
    <w:rsid w:val="00581679"/>
    <w:rsid w:val="00583D01"/>
    <w:rsid w:val="0059174B"/>
    <w:rsid w:val="005A3912"/>
    <w:rsid w:val="005B7CB4"/>
    <w:rsid w:val="005E026D"/>
    <w:rsid w:val="005E045B"/>
    <w:rsid w:val="005E7AA8"/>
    <w:rsid w:val="005F18F7"/>
    <w:rsid w:val="00601B4E"/>
    <w:rsid w:val="0060662E"/>
    <w:rsid w:val="006144E4"/>
    <w:rsid w:val="006349AB"/>
    <w:rsid w:val="00653EE2"/>
    <w:rsid w:val="0065566E"/>
    <w:rsid w:val="00672D3A"/>
    <w:rsid w:val="0068138C"/>
    <w:rsid w:val="00686E24"/>
    <w:rsid w:val="006A4764"/>
    <w:rsid w:val="006B3262"/>
    <w:rsid w:val="006B3C90"/>
    <w:rsid w:val="006C491E"/>
    <w:rsid w:val="006D0D7F"/>
    <w:rsid w:val="006E2DEE"/>
    <w:rsid w:val="006F0E2B"/>
    <w:rsid w:val="00722289"/>
    <w:rsid w:val="00734A31"/>
    <w:rsid w:val="00745F25"/>
    <w:rsid w:val="00746148"/>
    <w:rsid w:val="00746E7F"/>
    <w:rsid w:val="00747212"/>
    <w:rsid w:val="00750C11"/>
    <w:rsid w:val="00752241"/>
    <w:rsid w:val="00765BE0"/>
    <w:rsid w:val="007769BC"/>
    <w:rsid w:val="00780E6E"/>
    <w:rsid w:val="007A64D0"/>
    <w:rsid w:val="007B77FB"/>
    <w:rsid w:val="007C1DC7"/>
    <w:rsid w:val="007D7F91"/>
    <w:rsid w:val="007E0A48"/>
    <w:rsid w:val="007E6D9B"/>
    <w:rsid w:val="007F0DCF"/>
    <w:rsid w:val="00801FBA"/>
    <w:rsid w:val="00807329"/>
    <w:rsid w:val="00827594"/>
    <w:rsid w:val="008348CC"/>
    <w:rsid w:val="00835DE6"/>
    <w:rsid w:val="00837165"/>
    <w:rsid w:val="0084213B"/>
    <w:rsid w:val="008567A2"/>
    <w:rsid w:val="00863EAE"/>
    <w:rsid w:val="00891415"/>
    <w:rsid w:val="008A022D"/>
    <w:rsid w:val="008A0967"/>
    <w:rsid w:val="008C1104"/>
    <w:rsid w:val="008F33F0"/>
    <w:rsid w:val="0090073A"/>
    <w:rsid w:val="009041CD"/>
    <w:rsid w:val="00905D4E"/>
    <w:rsid w:val="00907C94"/>
    <w:rsid w:val="009152F3"/>
    <w:rsid w:val="00917CD3"/>
    <w:rsid w:val="00927258"/>
    <w:rsid w:val="00936BA9"/>
    <w:rsid w:val="00937213"/>
    <w:rsid w:val="009515E2"/>
    <w:rsid w:val="00954B5F"/>
    <w:rsid w:val="00973382"/>
    <w:rsid w:val="00983996"/>
    <w:rsid w:val="00990223"/>
    <w:rsid w:val="009A499F"/>
    <w:rsid w:val="009A7AE8"/>
    <w:rsid w:val="009C71B4"/>
    <w:rsid w:val="009C7ACF"/>
    <w:rsid w:val="009C7F4C"/>
    <w:rsid w:val="009D026C"/>
    <w:rsid w:val="009F3B9B"/>
    <w:rsid w:val="009F6FDC"/>
    <w:rsid w:val="00A11F4B"/>
    <w:rsid w:val="00A12406"/>
    <w:rsid w:val="00A15854"/>
    <w:rsid w:val="00A1784F"/>
    <w:rsid w:val="00A20E44"/>
    <w:rsid w:val="00A21165"/>
    <w:rsid w:val="00A308A5"/>
    <w:rsid w:val="00A313C6"/>
    <w:rsid w:val="00A33E94"/>
    <w:rsid w:val="00A615BE"/>
    <w:rsid w:val="00A832A0"/>
    <w:rsid w:val="00A84285"/>
    <w:rsid w:val="00A860F3"/>
    <w:rsid w:val="00A86298"/>
    <w:rsid w:val="00A871A3"/>
    <w:rsid w:val="00AD0B61"/>
    <w:rsid w:val="00AE2C0D"/>
    <w:rsid w:val="00AF0671"/>
    <w:rsid w:val="00AF3AE2"/>
    <w:rsid w:val="00B05104"/>
    <w:rsid w:val="00B20683"/>
    <w:rsid w:val="00B3049A"/>
    <w:rsid w:val="00B4519C"/>
    <w:rsid w:val="00B46860"/>
    <w:rsid w:val="00B52910"/>
    <w:rsid w:val="00B53B5A"/>
    <w:rsid w:val="00B574ED"/>
    <w:rsid w:val="00B57A19"/>
    <w:rsid w:val="00B70579"/>
    <w:rsid w:val="00B808C1"/>
    <w:rsid w:val="00B823A0"/>
    <w:rsid w:val="00B85E1A"/>
    <w:rsid w:val="00B95040"/>
    <w:rsid w:val="00B9738F"/>
    <w:rsid w:val="00BA1F1C"/>
    <w:rsid w:val="00BA61E1"/>
    <w:rsid w:val="00BC68C0"/>
    <w:rsid w:val="00BD4A00"/>
    <w:rsid w:val="00BE7E76"/>
    <w:rsid w:val="00BF17A0"/>
    <w:rsid w:val="00C00BE5"/>
    <w:rsid w:val="00C02426"/>
    <w:rsid w:val="00C02DF7"/>
    <w:rsid w:val="00C468E6"/>
    <w:rsid w:val="00C53D76"/>
    <w:rsid w:val="00C546E8"/>
    <w:rsid w:val="00C61470"/>
    <w:rsid w:val="00C76A8D"/>
    <w:rsid w:val="00CB0F7C"/>
    <w:rsid w:val="00CB1CEE"/>
    <w:rsid w:val="00CB5356"/>
    <w:rsid w:val="00CC170B"/>
    <w:rsid w:val="00CC4910"/>
    <w:rsid w:val="00CD4910"/>
    <w:rsid w:val="00CD4FA3"/>
    <w:rsid w:val="00D00283"/>
    <w:rsid w:val="00D40186"/>
    <w:rsid w:val="00D62B5D"/>
    <w:rsid w:val="00D7488E"/>
    <w:rsid w:val="00D75A0B"/>
    <w:rsid w:val="00DA006B"/>
    <w:rsid w:val="00DA190C"/>
    <w:rsid w:val="00DA6DF6"/>
    <w:rsid w:val="00DB4E9B"/>
    <w:rsid w:val="00DC0139"/>
    <w:rsid w:val="00DC0A01"/>
    <w:rsid w:val="00DD745B"/>
    <w:rsid w:val="00DE28E7"/>
    <w:rsid w:val="00DE340D"/>
    <w:rsid w:val="00DF08F1"/>
    <w:rsid w:val="00DF7114"/>
    <w:rsid w:val="00E076CE"/>
    <w:rsid w:val="00E202C2"/>
    <w:rsid w:val="00E22B9E"/>
    <w:rsid w:val="00E27D69"/>
    <w:rsid w:val="00E32770"/>
    <w:rsid w:val="00E46C32"/>
    <w:rsid w:val="00E47879"/>
    <w:rsid w:val="00E520E5"/>
    <w:rsid w:val="00E61787"/>
    <w:rsid w:val="00E61F25"/>
    <w:rsid w:val="00E66059"/>
    <w:rsid w:val="00E77BC2"/>
    <w:rsid w:val="00E8526F"/>
    <w:rsid w:val="00E87203"/>
    <w:rsid w:val="00E92DA0"/>
    <w:rsid w:val="00EA47D4"/>
    <w:rsid w:val="00EB6ABA"/>
    <w:rsid w:val="00EC5523"/>
    <w:rsid w:val="00ED20AF"/>
    <w:rsid w:val="00EE0D18"/>
    <w:rsid w:val="00EE5AAA"/>
    <w:rsid w:val="00F13741"/>
    <w:rsid w:val="00F21EBD"/>
    <w:rsid w:val="00F22F73"/>
    <w:rsid w:val="00F45BBD"/>
    <w:rsid w:val="00F50BD6"/>
    <w:rsid w:val="00F51C36"/>
    <w:rsid w:val="00F54145"/>
    <w:rsid w:val="00F5724A"/>
    <w:rsid w:val="00F64BAD"/>
    <w:rsid w:val="00F80AB0"/>
    <w:rsid w:val="00F93F01"/>
    <w:rsid w:val="00F97B01"/>
    <w:rsid w:val="00FA47AD"/>
    <w:rsid w:val="00FB0497"/>
    <w:rsid w:val="00FB2069"/>
    <w:rsid w:val="00FB326B"/>
    <w:rsid w:val="00FC27C7"/>
    <w:rsid w:val="00FC492D"/>
    <w:rsid w:val="00FC60E4"/>
    <w:rsid w:val="00FF09AA"/>
    <w:rsid w:val="00FF23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0"/>
    <o:shapelayout v:ext="edit">
      <o:idmap v:ext="edit" data="1"/>
    </o:shapelayout>
  </w:shapeDefaults>
  <w:decimalSymbol w:val=","/>
  <w:listSeparator w:val=";"/>
  <w14:docId w14:val="714245D6"/>
  <w15:docId w15:val="{A2265C75-F65C-43AF-ADDF-F1D235B57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35FB9"/>
    <w:rPr>
      <w:sz w:val="28"/>
      <w:lang w:eastAsia="en-US"/>
    </w:rPr>
  </w:style>
  <w:style w:type="paragraph" w:styleId="1">
    <w:name w:val="heading 1"/>
    <w:basedOn w:val="a"/>
    <w:next w:val="a"/>
    <w:link w:val="10"/>
    <w:autoRedefine/>
    <w:qFormat/>
    <w:rsid w:val="002E05D5"/>
    <w:pPr>
      <w:keepNext/>
      <w:spacing w:before="240" w:after="60" w:line="360" w:lineRule="auto"/>
      <w:ind w:left="720"/>
      <w:jc w:val="center"/>
      <w:outlineLvl w:val="0"/>
    </w:pPr>
    <w:rPr>
      <w:caps/>
    </w:rPr>
  </w:style>
  <w:style w:type="paragraph" w:styleId="2">
    <w:name w:val="heading 2"/>
    <w:basedOn w:val="a"/>
    <w:next w:val="a"/>
    <w:link w:val="20"/>
    <w:autoRedefine/>
    <w:qFormat/>
    <w:rsid w:val="00E8526F"/>
    <w:pPr>
      <w:keepNext/>
      <w:spacing w:before="600" w:after="480" w:line="360" w:lineRule="auto"/>
      <w:jc w:val="both"/>
      <w:outlineLvl w:val="1"/>
    </w:pPr>
    <w:rPr>
      <w:bCs/>
      <w:iCs/>
      <w:szCs w:val="28"/>
    </w:rPr>
  </w:style>
  <w:style w:type="paragraph" w:styleId="3">
    <w:name w:val="heading 3"/>
    <w:basedOn w:val="a"/>
    <w:next w:val="a"/>
    <w:link w:val="30"/>
    <w:autoRedefine/>
    <w:qFormat/>
    <w:rsid w:val="000B34C7"/>
    <w:pPr>
      <w:keepNext/>
      <w:spacing w:before="600" w:after="480" w:line="360" w:lineRule="auto"/>
      <w:jc w:val="both"/>
      <w:outlineLvl w:val="2"/>
    </w:pPr>
  </w:style>
  <w:style w:type="paragraph" w:styleId="4">
    <w:name w:val="heading 4"/>
    <w:basedOn w:val="a"/>
    <w:next w:val="a"/>
    <w:autoRedefine/>
    <w:qFormat/>
    <w:rsid w:val="000B34C7"/>
    <w:pPr>
      <w:keepNext/>
      <w:spacing w:before="600" w:after="480"/>
      <w:jc w:val="both"/>
      <w:outlineLvl w:val="3"/>
    </w:pPr>
    <w:rPr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rsid w:val="00601B4E"/>
    <w:rPr>
      <w:rFonts w:ascii="Courier New" w:hAnsi="Courier New"/>
      <w:sz w:val="20"/>
    </w:rPr>
  </w:style>
  <w:style w:type="paragraph" w:customStyle="1" w:styleId="11">
    <w:name w:val="Обычный1"/>
    <w:rsid w:val="00601B4E"/>
    <w:pPr>
      <w:widowControl w:val="0"/>
    </w:pPr>
    <w:rPr>
      <w:snapToGrid w:val="0"/>
      <w:lang w:val="en-US"/>
    </w:rPr>
  </w:style>
  <w:style w:type="paragraph" w:customStyle="1" w:styleId="a4">
    <w:name w:val="основа"/>
    <w:basedOn w:val="a3"/>
    <w:rsid w:val="00601B4E"/>
    <w:pPr>
      <w:ind w:firstLine="567"/>
      <w:jc w:val="both"/>
    </w:pPr>
    <w:rPr>
      <w:rFonts w:ascii="Times New Roman" w:hAnsi="Times New Roman"/>
      <w:sz w:val="24"/>
    </w:rPr>
  </w:style>
  <w:style w:type="paragraph" w:customStyle="1" w:styleId="12">
    <w:name w:val="Стиль1"/>
    <w:basedOn w:val="a3"/>
    <w:rsid w:val="00601B4E"/>
    <w:pPr>
      <w:jc w:val="center"/>
    </w:pPr>
    <w:rPr>
      <w:b/>
      <w:sz w:val="28"/>
    </w:rPr>
  </w:style>
  <w:style w:type="paragraph" w:customStyle="1" w:styleId="a5">
    <w:name w:val="загол_пункта"/>
    <w:basedOn w:val="a3"/>
    <w:rsid w:val="00601B4E"/>
    <w:pPr>
      <w:ind w:firstLine="567"/>
    </w:pPr>
    <w:rPr>
      <w:rFonts w:ascii="Times New Roman" w:hAnsi="Times New Roman"/>
      <w:sz w:val="28"/>
    </w:rPr>
  </w:style>
  <w:style w:type="paragraph" w:customStyle="1" w:styleId="a6">
    <w:name w:val="Загол_подпункта"/>
    <w:basedOn w:val="3"/>
    <w:rsid w:val="00601B4E"/>
    <w:pPr>
      <w:ind w:firstLine="567"/>
    </w:pPr>
  </w:style>
  <w:style w:type="paragraph" w:styleId="a7">
    <w:name w:val="endnote text"/>
    <w:basedOn w:val="a"/>
    <w:semiHidden/>
    <w:rsid w:val="00601B4E"/>
    <w:rPr>
      <w:sz w:val="20"/>
    </w:rPr>
  </w:style>
  <w:style w:type="character" w:styleId="a8">
    <w:name w:val="endnote reference"/>
    <w:semiHidden/>
    <w:rsid w:val="00601B4E"/>
    <w:rPr>
      <w:vertAlign w:val="superscript"/>
    </w:rPr>
  </w:style>
  <w:style w:type="paragraph" w:styleId="a9">
    <w:name w:val="Document Map"/>
    <w:basedOn w:val="a"/>
    <w:semiHidden/>
    <w:rsid w:val="00601B4E"/>
    <w:pPr>
      <w:shd w:val="clear" w:color="auto" w:fill="000080"/>
    </w:pPr>
    <w:rPr>
      <w:rFonts w:ascii="Tahoma" w:hAnsi="Tahoma"/>
    </w:rPr>
  </w:style>
  <w:style w:type="paragraph" w:styleId="aa">
    <w:name w:val="Body Text"/>
    <w:basedOn w:val="a"/>
    <w:rsid w:val="00601B4E"/>
    <w:pPr>
      <w:jc w:val="center"/>
    </w:pPr>
    <w:rPr>
      <w:b/>
      <w:sz w:val="20"/>
      <w:lang w:val="en-US"/>
    </w:rPr>
  </w:style>
  <w:style w:type="paragraph" w:styleId="21">
    <w:name w:val="Body Text 2"/>
    <w:basedOn w:val="a"/>
    <w:rsid w:val="00601B4E"/>
    <w:pPr>
      <w:jc w:val="center"/>
    </w:pPr>
    <w:rPr>
      <w:b/>
      <w:sz w:val="24"/>
      <w:lang w:val="en-US"/>
    </w:rPr>
  </w:style>
  <w:style w:type="paragraph" w:styleId="31">
    <w:name w:val="Body Text 3"/>
    <w:basedOn w:val="a"/>
    <w:rsid w:val="00601B4E"/>
    <w:pPr>
      <w:jc w:val="center"/>
    </w:pPr>
    <w:rPr>
      <w:lang w:val="en-US"/>
    </w:rPr>
  </w:style>
  <w:style w:type="table" w:styleId="ab">
    <w:name w:val="Table Grid"/>
    <w:basedOn w:val="a1"/>
    <w:uiPriority w:val="59"/>
    <w:rsid w:val="005E02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2">
    <w:name w:val="toc 3"/>
    <w:basedOn w:val="a"/>
    <w:next w:val="a"/>
    <w:autoRedefine/>
    <w:uiPriority w:val="39"/>
    <w:rsid w:val="005E026D"/>
    <w:pPr>
      <w:ind w:left="560"/>
    </w:pPr>
  </w:style>
  <w:style w:type="character" w:styleId="ac">
    <w:name w:val="Hyperlink"/>
    <w:uiPriority w:val="99"/>
    <w:rsid w:val="005E026D"/>
    <w:rPr>
      <w:color w:val="0000FF"/>
      <w:u w:val="single"/>
    </w:rPr>
  </w:style>
  <w:style w:type="paragraph" w:customStyle="1" w:styleId="ad">
    <w:name w:val="осн_задан"/>
    <w:basedOn w:val="a"/>
    <w:rsid w:val="00BC68C0"/>
    <w:pPr>
      <w:ind w:left="284" w:hanging="284"/>
      <w:jc w:val="both"/>
    </w:pPr>
    <w:rPr>
      <w:sz w:val="24"/>
      <w:lang w:eastAsia="ru-RU"/>
    </w:rPr>
  </w:style>
  <w:style w:type="character" w:customStyle="1" w:styleId="20">
    <w:name w:val="Заголовок 2 Знак"/>
    <w:link w:val="2"/>
    <w:rsid w:val="00E8526F"/>
    <w:rPr>
      <w:bCs/>
      <w:iCs/>
      <w:sz w:val="28"/>
      <w:szCs w:val="28"/>
      <w:lang w:eastAsia="en-US"/>
    </w:rPr>
  </w:style>
  <w:style w:type="paragraph" w:styleId="ae">
    <w:name w:val="Normal (Web)"/>
    <w:basedOn w:val="a"/>
    <w:unhideWhenUsed/>
    <w:rsid w:val="00250F2E"/>
    <w:pPr>
      <w:spacing w:before="100" w:beforeAutospacing="1" w:after="100" w:afterAutospacing="1"/>
    </w:pPr>
    <w:rPr>
      <w:sz w:val="24"/>
      <w:szCs w:val="24"/>
      <w:lang w:eastAsia="ru-RU"/>
    </w:rPr>
  </w:style>
  <w:style w:type="character" w:customStyle="1" w:styleId="editsection">
    <w:name w:val="editsection"/>
    <w:rsid w:val="00250F2E"/>
  </w:style>
  <w:style w:type="character" w:customStyle="1" w:styleId="mw-headline">
    <w:name w:val="mw-headline"/>
    <w:rsid w:val="00250F2E"/>
  </w:style>
  <w:style w:type="character" w:styleId="af">
    <w:name w:val="Strong"/>
    <w:uiPriority w:val="22"/>
    <w:qFormat/>
    <w:rsid w:val="00FF2356"/>
    <w:rPr>
      <w:b/>
      <w:bCs/>
    </w:rPr>
  </w:style>
  <w:style w:type="character" w:customStyle="1" w:styleId="13">
    <w:name w:val="Название1"/>
    <w:rsid w:val="0023594B"/>
  </w:style>
  <w:style w:type="paragraph" w:styleId="af0">
    <w:name w:val="List Paragraph"/>
    <w:basedOn w:val="a"/>
    <w:uiPriority w:val="34"/>
    <w:qFormat/>
    <w:rsid w:val="0060662E"/>
    <w:pPr>
      <w:ind w:left="708"/>
    </w:pPr>
  </w:style>
  <w:style w:type="paragraph" w:styleId="af1">
    <w:name w:val="footer"/>
    <w:basedOn w:val="a"/>
    <w:link w:val="af2"/>
    <w:uiPriority w:val="99"/>
    <w:rsid w:val="007769BC"/>
    <w:pPr>
      <w:tabs>
        <w:tab w:val="center" w:pos="4677"/>
        <w:tab w:val="right" w:pos="9355"/>
      </w:tabs>
    </w:pPr>
  </w:style>
  <w:style w:type="character" w:styleId="af3">
    <w:name w:val="page number"/>
    <w:basedOn w:val="a0"/>
    <w:rsid w:val="007769BC"/>
  </w:style>
  <w:style w:type="paragraph" w:styleId="22">
    <w:name w:val="toc 2"/>
    <w:basedOn w:val="a"/>
    <w:next w:val="a"/>
    <w:autoRedefine/>
    <w:uiPriority w:val="39"/>
    <w:rsid w:val="003C4CF5"/>
    <w:pPr>
      <w:ind w:left="280"/>
    </w:pPr>
  </w:style>
  <w:style w:type="paragraph" w:styleId="14">
    <w:name w:val="toc 1"/>
    <w:basedOn w:val="a"/>
    <w:next w:val="a"/>
    <w:autoRedefine/>
    <w:uiPriority w:val="39"/>
    <w:rsid w:val="006B3C90"/>
    <w:pPr>
      <w:tabs>
        <w:tab w:val="right" w:leader="dot" w:pos="9344"/>
      </w:tabs>
      <w:spacing w:line="288" w:lineRule="auto"/>
      <w:jc w:val="center"/>
    </w:pPr>
  </w:style>
  <w:style w:type="paragraph" w:styleId="40">
    <w:name w:val="toc 4"/>
    <w:basedOn w:val="a"/>
    <w:next w:val="a"/>
    <w:autoRedefine/>
    <w:uiPriority w:val="39"/>
    <w:rsid w:val="003C4CF5"/>
    <w:pPr>
      <w:ind w:left="840"/>
    </w:pPr>
  </w:style>
  <w:style w:type="character" w:styleId="HTML">
    <w:name w:val="HTML Code"/>
    <w:uiPriority w:val="99"/>
    <w:rsid w:val="009F3B9B"/>
    <w:rPr>
      <w:rFonts w:ascii="Courier New" w:eastAsia="Times New Roman" w:hAnsi="Courier New" w:cs="Courier New"/>
      <w:sz w:val="20"/>
      <w:szCs w:val="20"/>
    </w:rPr>
  </w:style>
  <w:style w:type="paragraph" w:customStyle="1" w:styleId="af4">
    <w:name w:val="текст основной"/>
    <w:basedOn w:val="a"/>
    <w:link w:val="af5"/>
    <w:qFormat/>
    <w:rsid w:val="0090073A"/>
    <w:pPr>
      <w:spacing w:line="360" w:lineRule="auto"/>
      <w:ind w:firstLine="426"/>
      <w:jc w:val="both"/>
    </w:pPr>
    <w:rPr>
      <w:sz w:val="24"/>
    </w:rPr>
  </w:style>
  <w:style w:type="character" w:customStyle="1" w:styleId="af5">
    <w:name w:val="текст основной Знак"/>
    <w:basedOn w:val="a0"/>
    <w:link w:val="af4"/>
    <w:rsid w:val="0090073A"/>
    <w:rPr>
      <w:sz w:val="24"/>
      <w:lang w:eastAsia="en-US"/>
    </w:rPr>
  </w:style>
  <w:style w:type="paragraph" w:styleId="af6">
    <w:name w:val="Balloon Text"/>
    <w:basedOn w:val="a"/>
    <w:link w:val="af7"/>
    <w:rsid w:val="00293780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basedOn w:val="a0"/>
    <w:link w:val="af6"/>
    <w:rsid w:val="00293780"/>
    <w:rPr>
      <w:rFonts w:ascii="Tahoma" w:hAnsi="Tahoma" w:cs="Tahoma"/>
      <w:sz w:val="16"/>
      <w:szCs w:val="16"/>
      <w:lang w:eastAsia="en-US"/>
    </w:rPr>
  </w:style>
  <w:style w:type="paragraph" w:customStyle="1" w:styleId="af8">
    <w:name w:val="ПРИЛОЖЕНИЕ"/>
    <w:basedOn w:val="1"/>
    <w:link w:val="af9"/>
    <w:qFormat/>
    <w:rsid w:val="006C491E"/>
  </w:style>
  <w:style w:type="character" w:customStyle="1" w:styleId="apple-converted-space">
    <w:name w:val="apple-converted-space"/>
    <w:basedOn w:val="a0"/>
    <w:rsid w:val="004E2E43"/>
  </w:style>
  <w:style w:type="character" w:customStyle="1" w:styleId="10">
    <w:name w:val="Заголовок 1 Знак"/>
    <w:basedOn w:val="a0"/>
    <w:link w:val="1"/>
    <w:rsid w:val="002E05D5"/>
    <w:rPr>
      <w:caps/>
      <w:sz w:val="28"/>
      <w:lang w:eastAsia="en-US"/>
    </w:rPr>
  </w:style>
  <w:style w:type="character" w:customStyle="1" w:styleId="af9">
    <w:name w:val="ПРИЛОЖЕНИЕ Знак"/>
    <w:basedOn w:val="10"/>
    <w:link w:val="af8"/>
    <w:rsid w:val="006C491E"/>
    <w:rPr>
      <w:b w:val="0"/>
      <w:caps/>
      <w:sz w:val="28"/>
      <w:lang w:eastAsia="en-US"/>
    </w:rPr>
  </w:style>
  <w:style w:type="paragraph" w:styleId="afa">
    <w:name w:val="header"/>
    <w:basedOn w:val="a"/>
    <w:link w:val="afb"/>
    <w:uiPriority w:val="99"/>
    <w:rsid w:val="009C7ACF"/>
    <w:pPr>
      <w:tabs>
        <w:tab w:val="center" w:pos="4677"/>
        <w:tab w:val="right" w:pos="9355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9C7ACF"/>
    <w:rPr>
      <w:sz w:val="28"/>
      <w:lang w:eastAsia="en-US"/>
    </w:rPr>
  </w:style>
  <w:style w:type="paragraph" w:styleId="afc">
    <w:name w:val="TOC Heading"/>
    <w:basedOn w:val="1"/>
    <w:next w:val="a"/>
    <w:uiPriority w:val="39"/>
    <w:unhideWhenUsed/>
    <w:qFormat/>
    <w:rsid w:val="000A52E8"/>
    <w:pPr>
      <w:keepLines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aps w:val="0"/>
      <w:color w:val="365F91" w:themeColor="accent1" w:themeShade="BF"/>
      <w:szCs w:val="28"/>
      <w:lang w:eastAsia="ru-RU"/>
    </w:rPr>
  </w:style>
  <w:style w:type="character" w:customStyle="1" w:styleId="af2">
    <w:name w:val="Нижний колонтитул Знак"/>
    <w:basedOn w:val="a0"/>
    <w:link w:val="af1"/>
    <w:uiPriority w:val="99"/>
    <w:rsid w:val="004D7BF7"/>
    <w:rPr>
      <w:sz w:val="28"/>
      <w:lang w:eastAsia="en-US"/>
    </w:rPr>
  </w:style>
  <w:style w:type="character" w:customStyle="1" w:styleId="30">
    <w:name w:val="Заголовок 3 Знак"/>
    <w:basedOn w:val="a0"/>
    <w:link w:val="3"/>
    <w:rsid w:val="00035FB9"/>
    <w:rPr>
      <w:sz w:val="28"/>
      <w:lang w:eastAsia="en-US"/>
    </w:rPr>
  </w:style>
  <w:style w:type="character" w:customStyle="1" w:styleId="time">
    <w:name w:val="time"/>
    <w:basedOn w:val="a0"/>
    <w:rsid w:val="00750C11"/>
  </w:style>
  <w:style w:type="character" w:customStyle="1" w:styleId="i18n">
    <w:name w:val="i18n"/>
    <w:basedOn w:val="a0"/>
    <w:rsid w:val="00750C11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750C11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750C11"/>
    <w:rPr>
      <w:rFonts w:ascii="Arial" w:hAnsi="Arial" w:cs="Arial"/>
      <w:vanish/>
      <w:sz w:val="16"/>
      <w:szCs w:val="16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750C11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750C11"/>
    <w:rPr>
      <w:rFonts w:ascii="Arial" w:hAnsi="Arial" w:cs="Arial"/>
      <w:vanish/>
      <w:sz w:val="16"/>
      <w:szCs w:val="16"/>
    </w:rPr>
  </w:style>
  <w:style w:type="character" w:styleId="afd">
    <w:name w:val="Placeholder Text"/>
    <w:basedOn w:val="a0"/>
    <w:uiPriority w:val="99"/>
    <w:semiHidden/>
    <w:rsid w:val="00B4686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737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82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39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57549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5049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13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12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93064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6179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350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20641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68756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0032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0855512">
                                          <w:marLeft w:val="0"/>
                                          <w:marRight w:val="0"/>
                                          <w:marTop w:val="0"/>
                                          <w:marBottom w:val="6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61749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531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1841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0954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76200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7701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6273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127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48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53772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4491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46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88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4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04344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92635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73197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53323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3711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283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602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40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6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4459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055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045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14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97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787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387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565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787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256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576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87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03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57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67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927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5236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package" Target="embeddings/_________Microsoft_Visio2.vsdx"/><Relationship Id="rId26" Type="http://schemas.openxmlformats.org/officeDocument/2006/relationships/hyperlink" Target="https://sreda.temadnya.com/%201043184354218215685/zhanry-igr-i-ih-osobennosti/" TargetMode="External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2.emf"/><Relationship Id="rId25" Type="http://schemas.openxmlformats.org/officeDocument/2006/relationships/hyperlink" Target="https://2.6.3.2/" TargetMode="External"/><Relationship Id="rId33" Type="http://schemas.openxmlformats.org/officeDocument/2006/relationships/image" Target="media/image7.png"/><Relationship Id="rId38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1.vsdx"/><Relationship Id="rId20" Type="http://schemas.openxmlformats.org/officeDocument/2006/relationships/package" Target="embeddings/_________Microsoft_Visio3.vsdx"/><Relationship Id="rId29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hyperlink" Target="https://2.6.3.1/" TargetMode="External"/><Relationship Id="rId32" Type="http://schemas.openxmlformats.org/officeDocument/2006/relationships/image" Target="media/image6.png"/><Relationship Id="rId37" Type="http://schemas.openxmlformats.org/officeDocument/2006/relationships/image" Target="media/image11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hyperlink" Target="https://2.6.3.3/" TargetMode="External"/><Relationship Id="rId28" Type="http://schemas.openxmlformats.org/officeDocument/2006/relationships/header" Target="header5.xml"/><Relationship Id="rId36" Type="http://schemas.openxmlformats.org/officeDocument/2006/relationships/image" Target="media/image10.png"/><Relationship Id="rId10" Type="http://schemas.openxmlformats.org/officeDocument/2006/relationships/footer" Target="footer2.xml"/><Relationship Id="rId19" Type="http://schemas.openxmlformats.org/officeDocument/2006/relationships/image" Target="media/image3.emf"/><Relationship Id="rId31" Type="http://schemas.openxmlformats.org/officeDocument/2006/relationships/header" Target="header7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package" Target="embeddings/_________Microsoft_Visio4.vsdx"/><Relationship Id="rId27" Type="http://schemas.openxmlformats.org/officeDocument/2006/relationships/header" Target="header4.xml"/><Relationship Id="rId30" Type="http://schemas.openxmlformats.org/officeDocument/2006/relationships/image" Target="media/image5.png"/><Relationship Id="rId35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DA136B-9486-4F88-AA4A-4F74862C6A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2</Pages>
  <Words>8573</Words>
  <Characters>68464</Characters>
  <Application>Microsoft Office Word</Application>
  <DocSecurity>0</DocSecurity>
  <Lines>570</Lines>
  <Paragraphs>15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43</vt:i4>
      </vt:variant>
    </vt:vector>
  </HeadingPairs>
  <TitlesOfParts>
    <vt:vector size="44" baseType="lpstr">
      <vt:lpstr>Курсовой проект "Программа для игры Угадай букву"</vt:lpstr>
      <vt:lpstr>ВВЕДЕНИЕ</vt:lpstr>
      <vt:lpstr>_x000d_1.  ТЕОРЕТИЧЕСКИЕ ОСНОВЫ РАЗРАБОТКИ</vt:lpstr>
      <vt:lpstr>    1.1.  Описание предметной области</vt:lpstr>
      <vt:lpstr>    1.2.  Анализ методов решения</vt:lpstr>
      <vt:lpstr>    1.3.  Обзор средств программирования</vt:lpstr>
      <vt:lpstr>    1.4.  Описание языка C#</vt:lpstr>
      <vt:lpstr>2.  ПРАКТИЧЕСКАЯ ЧАСТЬ_x000d_</vt:lpstr>
      <vt:lpstr>    2.1.  Постановка задачи</vt:lpstr>
      <vt:lpstr>        2.1.1.  Основания для разработки</vt:lpstr>
      <vt:lpstr>        2.1.2.  Назначение программы</vt:lpstr>
      <vt:lpstr>    2.2.  Проектирование приложения</vt:lpstr>
      <vt:lpstr>        2.2.1.  Диаграмма прецедентов</vt:lpstr>
      <vt:lpstr>        2.2.2.  Диаграмма последовательностей</vt:lpstr>
      <vt:lpstr>        2.2.3.  Диаграмма классов</vt:lpstr>
      <vt:lpstr>        2.2.4.  Диаграмма активности</vt:lpstr>
      <vt:lpstr>    2.3.  Текст программы</vt:lpstr>
      <vt:lpstr>    2.4.  Описание программы</vt:lpstr>
      <vt:lpstr>        2.4.1.  Общие сведения</vt:lpstr>
      <vt:lpstr>        2.4.2.  Функциональное назначение</vt:lpstr>
      <vt:lpstr>        2.4.3.  Описание логической структуры системы</vt:lpstr>
      <vt:lpstr>        2.4.4.  Используемые технические и программные средства</vt:lpstr>
      <vt:lpstr>        2.4.5.  Вызов и загрузка</vt:lpstr>
      <vt:lpstr>    2.5.  Руководство оператора</vt:lpstr>
      <vt:lpstr>        2.5.1.  Назначение программы </vt:lpstr>
      <vt:lpstr>        2.5.2.  Условия выполнения программы</vt:lpstr>
      <vt:lpstr>        2.5.3.  Выполнение программы и сообщение оператору </vt:lpstr>
      <vt:lpstr>    2.6.  Программа и методика испытаний</vt:lpstr>
      <vt:lpstr>        2.6.1.  Объект испытаний</vt:lpstr>
      <vt:lpstr>        2.6.2.  Цель испытаний</vt:lpstr>
      <vt:lpstr>        2.6.3. Требования к программе</vt:lpstr>
      <vt:lpstr>        2.6.4. Требования к программной документации</vt:lpstr>
      <vt:lpstr>        2.6.5.  Средства и порядок испытаний</vt:lpstr>
      <vt:lpstr>        2.6.6.  Методы испытаний</vt:lpstr>
      <vt:lpstr>    2.7.  Протокол испытаний</vt:lpstr>
      <vt:lpstr>СПИСОК ИСПОЛЬЗОВАННЫХ ИСТОЧНИКОВ</vt:lpstr>
      <vt:lpstr/>
      <vt:lpstr>ПРИЛОЖЕНИЕ А</vt:lpstr>
      <vt:lpstr>ВВЕДЕНИЕ</vt:lpstr>
      <vt:lpstr>ОСНОВАНИЕ ДЛЯ РАЗРАБОТКИ</vt:lpstr>
      <vt:lpstr>НАЗНАЧЕНИЕ РАЗРАБОТКИ</vt:lpstr>
      <vt:lpstr/>
      <vt:lpstr>ПРИЛОЖЕНИЕ Б</vt:lpstr>
      <vt:lpstr>ПРИЛОЖЕНИЕ В</vt:lpstr>
    </vt:vector>
  </TitlesOfParts>
  <Company>УПК</Company>
  <LinksUpToDate>false</LinksUpToDate>
  <CharactersWithSpaces>76884</CharactersWithSpaces>
  <SharedDoc>false</SharedDoc>
  <HLinks>
    <vt:vector size="372" baseType="variant">
      <vt:variant>
        <vt:i4>150737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21736332</vt:lpwstr>
      </vt:variant>
      <vt:variant>
        <vt:i4>150737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21736331</vt:lpwstr>
      </vt:variant>
      <vt:variant>
        <vt:i4>150737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21736330</vt:lpwstr>
      </vt:variant>
      <vt:variant>
        <vt:i4>144184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21736329</vt:lpwstr>
      </vt:variant>
      <vt:variant>
        <vt:i4>144184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21736328</vt:lpwstr>
      </vt:variant>
      <vt:variant>
        <vt:i4>144184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21736327</vt:lpwstr>
      </vt:variant>
      <vt:variant>
        <vt:i4>144184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21736326</vt:lpwstr>
      </vt:variant>
      <vt:variant>
        <vt:i4>1441842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21736325</vt:lpwstr>
      </vt:variant>
      <vt:variant>
        <vt:i4>1441842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21736324</vt:lpwstr>
      </vt:variant>
      <vt:variant>
        <vt:i4>1441842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21736323</vt:lpwstr>
      </vt:variant>
      <vt:variant>
        <vt:i4>144184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21736322</vt:lpwstr>
      </vt:variant>
      <vt:variant>
        <vt:i4>144184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21736321</vt:lpwstr>
      </vt:variant>
      <vt:variant>
        <vt:i4>144184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21736320</vt:lpwstr>
      </vt:variant>
      <vt:variant>
        <vt:i4>1376306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21736319</vt:lpwstr>
      </vt:variant>
      <vt:variant>
        <vt:i4>1376306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21736318</vt:lpwstr>
      </vt:variant>
      <vt:variant>
        <vt:i4>1376306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21736317</vt:lpwstr>
      </vt:variant>
      <vt:variant>
        <vt:i4>1376306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21736316</vt:lpwstr>
      </vt:variant>
      <vt:variant>
        <vt:i4>1376306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21736315</vt:lpwstr>
      </vt:variant>
      <vt:variant>
        <vt:i4>1376306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21736314</vt:lpwstr>
      </vt:variant>
      <vt:variant>
        <vt:i4>1376306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21736313</vt:lpwstr>
      </vt:variant>
      <vt:variant>
        <vt:i4>137630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21736312</vt:lpwstr>
      </vt:variant>
      <vt:variant>
        <vt:i4>1376306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21736311</vt:lpwstr>
      </vt:variant>
      <vt:variant>
        <vt:i4>1376306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21736310</vt:lpwstr>
      </vt:variant>
      <vt:variant>
        <vt:i4>131077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21736309</vt:lpwstr>
      </vt:variant>
      <vt:variant>
        <vt:i4>131077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21736308</vt:lpwstr>
      </vt:variant>
      <vt:variant>
        <vt:i4>131077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21736307</vt:lpwstr>
      </vt:variant>
      <vt:variant>
        <vt:i4>131077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21736306</vt:lpwstr>
      </vt:variant>
      <vt:variant>
        <vt:i4>131077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21736305</vt:lpwstr>
      </vt:variant>
      <vt:variant>
        <vt:i4>131077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21736304</vt:lpwstr>
      </vt:variant>
      <vt:variant>
        <vt:i4>131077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21736303</vt:lpwstr>
      </vt:variant>
      <vt:variant>
        <vt:i4>131077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21736302</vt:lpwstr>
      </vt:variant>
      <vt:variant>
        <vt:i4>13107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21736301</vt:lpwstr>
      </vt:variant>
      <vt:variant>
        <vt:i4>13107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21736300</vt:lpwstr>
      </vt:variant>
      <vt:variant>
        <vt:i4>190059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21736299</vt:lpwstr>
      </vt:variant>
      <vt:variant>
        <vt:i4>190059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21736298</vt:lpwstr>
      </vt:variant>
      <vt:variant>
        <vt:i4>190059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21736297</vt:lpwstr>
      </vt:variant>
      <vt:variant>
        <vt:i4>190059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21736296</vt:lpwstr>
      </vt:variant>
      <vt:variant>
        <vt:i4>190059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21736295</vt:lpwstr>
      </vt:variant>
      <vt:variant>
        <vt:i4>190059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1736294</vt:lpwstr>
      </vt:variant>
      <vt:variant>
        <vt:i4>190059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1736293</vt:lpwstr>
      </vt:variant>
      <vt:variant>
        <vt:i4>190059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1736292</vt:lpwstr>
      </vt:variant>
      <vt:variant>
        <vt:i4>190059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1736291</vt:lpwstr>
      </vt:variant>
      <vt:variant>
        <vt:i4>190059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1736290</vt:lpwstr>
      </vt:variant>
      <vt:variant>
        <vt:i4>183505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1736289</vt:lpwstr>
      </vt:variant>
      <vt:variant>
        <vt:i4>183505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1736288</vt:lpwstr>
      </vt:variant>
      <vt:variant>
        <vt:i4>183505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1736287</vt:lpwstr>
      </vt:variant>
      <vt:variant>
        <vt:i4>183505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1736286</vt:lpwstr>
      </vt:variant>
      <vt:variant>
        <vt:i4>183505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1736285</vt:lpwstr>
      </vt:variant>
      <vt:variant>
        <vt:i4>183505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1736284</vt:lpwstr>
      </vt:variant>
      <vt:variant>
        <vt:i4>183505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1736283</vt:lpwstr>
      </vt:variant>
      <vt:variant>
        <vt:i4>183505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1736282</vt:lpwstr>
      </vt:variant>
      <vt:variant>
        <vt:i4>183505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1736281</vt:lpwstr>
      </vt:variant>
      <vt:variant>
        <vt:i4>183505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1736280</vt:lpwstr>
      </vt:variant>
      <vt:variant>
        <vt:i4>124523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1736279</vt:lpwstr>
      </vt:variant>
      <vt:variant>
        <vt:i4>124523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1736278</vt:lpwstr>
      </vt:variant>
      <vt:variant>
        <vt:i4>12452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1736277</vt:lpwstr>
      </vt:variant>
      <vt:variant>
        <vt:i4>12452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1736276</vt:lpwstr>
      </vt:variant>
      <vt:variant>
        <vt:i4>12452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1736275</vt:lpwstr>
      </vt:variant>
      <vt:variant>
        <vt:i4>12452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1736274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1736273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1736272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173627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й проект "Программа для игры Угадай букву"</dc:title>
  <dc:creator>329196-19</dc:creator>
  <cp:lastModifiedBy>Учетная запись Майкрософт</cp:lastModifiedBy>
  <cp:revision>2</cp:revision>
  <cp:lastPrinted>2001-11-07T21:21:00Z</cp:lastPrinted>
  <dcterms:created xsi:type="dcterms:W3CDTF">2023-05-19T22:06:00Z</dcterms:created>
  <dcterms:modified xsi:type="dcterms:W3CDTF">2023-05-19T22:06:00Z</dcterms:modified>
  <cp:version>2</cp:version>
</cp:coreProperties>
</file>